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E23ED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4"/>
          <w:szCs w:val="24"/>
          <w:lang w:eastAsia="ru-RU"/>
        </w:rPr>
      </w:pPr>
      <w:r w:rsidRPr="007119B8">
        <w:rPr>
          <w:rFonts w:eastAsia="Times New Roman"/>
          <w:noProof/>
          <w:sz w:val="24"/>
          <w:szCs w:val="24"/>
          <w:lang w:eastAsia="ru-RU"/>
        </w:rPr>
        <w:drawing>
          <wp:inline distT="0" distB="0" distL="0" distR="0" wp14:anchorId="52E8BCA7" wp14:editId="459A37BF">
            <wp:extent cx="617220" cy="678180"/>
            <wp:effectExtent l="0" t="0" r="0" b="0"/>
            <wp:docPr id="3" name="Рисунок 3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УТ (МИИТ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50546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b/>
          <w:sz w:val="24"/>
          <w:szCs w:val="24"/>
          <w:lang w:eastAsia="ru-RU"/>
        </w:rPr>
      </w:pPr>
      <w:r w:rsidRPr="007119B8">
        <w:rPr>
          <w:rFonts w:eastAsia="Lucida Sans Unicode"/>
          <w:b/>
          <w:sz w:val="24"/>
          <w:szCs w:val="24"/>
          <w:lang w:eastAsia="ru-RU"/>
        </w:rPr>
        <w:t>МИНИСТЕРСТВО ТРАНСПОРТА РОССИЙСКОЙ ФЕДЕРАЦИИ</w:t>
      </w:r>
    </w:p>
    <w:p w14:paraId="52A847E3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ФЕДЕРАЛЬНОЕ ГОСУДАРСТВЕННОЕ АВТОНОМНОЕ ОБРАЗОВАТЕЛЬНОЕ</w:t>
      </w:r>
    </w:p>
    <w:p w14:paraId="1CDABA2A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УЧРЕЖДЕНИЕ ВЫСШЕГО ОБРАЗОВАНИЯ</w:t>
      </w:r>
    </w:p>
    <w:p w14:paraId="0E24A9EA" w14:textId="77777777" w:rsidR="00C072F2" w:rsidRPr="007119B8" w:rsidRDefault="00C072F2" w:rsidP="00FB24EE">
      <w:pPr>
        <w:widowControl w:val="0"/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«РОССИЙСКИЙ УНИВЕРСИТЕТ ТРАНСПОРТА»</w:t>
      </w:r>
    </w:p>
    <w:p w14:paraId="2F972284" w14:textId="77777777" w:rsidR="00C072F2" w:rsidRPr="007119B8" w:rsidRDefault="00C072F2" w:rsidP="00FB24EE">
      <w:pPr>
        <w:widowControl w:val="0"/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(РУТ (МИИТ)</w:t>
      </w:r>
    </w:p>
    <w:p w14:paraId="5413F7BF" w14:textId="77777777" w:rsidR="00C072F2" w:rsidRPr="007119B8" w:rsidRDefault="00C072F2" w:rsidP="00FB24EE">
      <w:pPr>
        <w:spacing w:after="0" w:line="240" w:lineRule="auto"/>
        <w:rPr>
          <w:rFonts w:eastAsia="Times New Roman"/>
          <w:sz w:val="24"/>
          <w:szCs w:val="24"/>
          <w:lang w:val="en-US" w:eastAsia="ru-RU"/>
        </w:rPr>
      </w:pP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781"/>
      </w:tblGrid>
      <w:tr w:rsidR="00C072F2" w:rsidRPr="007119B8" w14:paraId="717FD39D" w14:textId="77777777" w:rsidTr="001B501C">
        <w:trPr>
          <w:trHeight w:val="686"/>
          <w:jc w:val="center"/>
        </w:trPr>
        <w:tc>
          <w:tcPr>
            <w:tcW w:w="8781" w:type="dxa"/>
          </w:tcPr>
          <w:p w14:paraId="1D143367" w14:textId="77777777" w:rsidR="00C072F2" w:rsidRPr="007119B8" w:rsidRDefault="00C072F2" w:rsidP="00FB24EE">
            <w:pPr>
              <w:shd w:val="clear" w:color="auto" w:fill="FFFFFF"/>
              <w:spacing w:after="0" w:line="240" w:lineRule="auto"/>
              <w:jc w:val="center"/>
              <w:rPr>
                <w:rFonts w:eastAsia="Times New Roman"/>
                <w:b/>
                <w:bCs/>
                <w:sz w:val="16"/>
                <w:szCs w:val="16"/>
                <w:lang w:val="en-US" w:eastAsia="ru-RU"/>
              </w:rPr>
            </w:pPr>
          </w:p>
          <w:p w14:paraId="2B04C82B" w14:textId="77777777" w:rsidR="00C072F2" w:rsidRPr="007119B8" w:rsidRDefault="00C072F2" w:rsidP="00FB24EE">
            <w:pPr>
              <w:spacing w:after="0" w:line="240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7119B8">
              <w:rPr>
                <w:rFonts w:eastAsia="Times New Roman"/>
                <w:sz w:val="24"/>
                <w:szCs w:val="24"/>
                <w:lang w:eastAsia="ru-RU"/>
              </w:rPr>
              <w:t>___________________________________________________________________</w:t>
            </w:r>
          </w:p>
        </w:tc>
      </w:tr>
    </w:tbl>
    <w:p w14:paraId="4FE61E80" w14:textId="77777777" w:rsidR="00C072F2" w:rsidRPr="007119B8" w:rsidRDefault="00C072F2" w:rsidP="00FB24EE">
      <w:pPr>
        <w:spacing w:after="0" w:line="360" w:lineRule="auto"/>
        <w:ind w:right="140"/>
        <w:jc w:val="center"/>
        <w:rPr>
          <w:rFonts w:eastAsia="Times New Roman"/>
          <w:sz w:val="24"/>
          <w:szCs w:val="24"/>
          <w:lang w:eastAsia="ru-RU"/>
        </w:rPr>
      </w:pPr>
      <w:r w:rsidRPr="007119B8">
        <w:rPr>
          <w:rFonts w:eastAsia="Times New Roman"/>
          <w:sz w:val="24"/>
          <w:szCs w:val="24"/>
          <w:lang w:eastAsia="ru-RU"/>
        </w:rPr>
        <w:t>Кафедра «Управление и защита информации»</w:t>
      </w:r>
    </w:p>
    <w:p w14:paraId="4A2D0711" w14:textId="77777777" w:rsidR="00C072F2" w:rsidRPr="007119B8" w:rsidRDefault="00C072F2" w:rsidP="00FB24EE">
      <w:pPr>
        <w:spacing w:after="0" w:line="360" w:lineRule="auto"/>
        <w:ind w:right="-567"/>
        <w:rPr>
          <w:rFonts w:eastAsia="Times New Roman"/>
          <w:b/>
          <w:sz w:val="27"/>
          <w:szCs w:val="27"/>
          <w:lang w:eastAsia="ru-RU"/>
        </w:rPr>
      </w:pPr>
    </w:p>
    <w:p w14:paraId="3C74E69A" w14:textId="77777777" w:rsidR="00C072F2" w:rsidRPr="007119B8" w:rsidRDefault="00C072F2" w:rsidP="00FB24EE">
      <w:pPr>
        <w:tabs>
          <w:tab w:val="left" w:pos="8355"/>
        </w:tabs>
        <w:spacing w:after="0" w:line="240" w:lineRule="auto"/>
        <w:ind w:right="121"/>
        <w:rPr>
          <w:rFonts w:eastAsia="Times New Roman"/>
          <w:b/>
          <w:sz w:val="40"/>
          <w:szCs w:val="40"/>
          <w:lang w:eastAsia="ru-RU"/>
        </w:rPr>
      </w:pPr>
      <w:r w:rsidRPr="007119B8">
        <w:rPr>
          <w:rFonts w:eastAsia="Times New Roman"/>
          <w:b/>
          <w:sz w:val="40"/>
          <w:szCs w:val="40"/>
          <w:lang w:eastAsia="ru-RU"/>
        </w:rPr>
        <w:tab/>
      </w:r>
    </w:p>
    <w:p w14:paraId="6BBF6A19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Отчет по лабораторной работе</w:t>
      </w:r>
    </w:p>
    <w:p w14:paraId="29563E37" w14:textId="6CC37B3E" w:rsidR="00C072F2" w:rsidRPr="007119B8" w:rsidRDefault="00C072F2" w:rsidP="00FB24EE">
      <w:pPr>
        <w:pStyle w:val="paragraph"/>
        <w:spacing w:before="0" w:beforeAutospacing="0" w:after="0" w:afterAutospacing="0"/>
        <w:jc w:val="center"/>
        <w:textAlignment w:val="baseline"/>
        <w:rPr>
          <w:b/>
          <w:bCs/>
          <w:sz w:val="18"/>
          <w:szCs w:val="18"/>
        </w:rPr>
      </w:pPr>
      <w:r w:rsidRPr="007119B8">
        <w:rPr>
          <w:sz w:val="32"/>
          <w:szCs w:val="32"/>
          <w:lang w:val="x-none"/>
        </w:rPr>
        <w:t>«</w:t>
      </w:r>
      <w:r w:rsidR="003153D3" w:rsidRPr="007119B8">
        <w:rPr>
          <w:b/>
          <w:sz w:val="32"/>
          <w:szCs w:val="32"/>
        </w:rPr>
        <w:t>Линейный и разветвляющийся вычислительные процессы</w:t>
      </w:r>
      <w:r w:rsidRPr="007119B8">
        <w:rPr>
          <w:rStyle w:val="normaltextrun"/>
          <w:sz w:val="32"/>
          <w:szCs w:val="32"/>
        </w:rPr>
        <w:t>»</w:t>
      </w:r>
      <w:r w:rsidRPr="007119B8">
        <w:rPr>
          <w:rStyle w:val="eop"/>
          <w:b/>
          <w:bCs/>
          <w:sz w:val="32"/>
          <w:szCs w:val="32"/>
        </w:rPr>
        <w:t> </w:t>
      </w:r>
    </w:p>
    <w:p w14:paraId="6C9D84A4" w14:textId="77777777" w:rsidR="00C072F2" w:rsidRPr="007119B8" w:rsidRDefault="00C072F2" w:rsidP="00FB24EE">
      <w:pPr>
        <w:pStyle w:val="paragraph"/>
        <w:spacing w:before="0" w:beforeAutospacing="0" w:after="0" w:afterAutospacing="0"/>
        <w:ind w:right="120"/>
        <w:jc w:val="center"/>
        <w:textAlignment w:val="baseline"/>
        <w:rPr>
          <w:sz w:val="18"/>
          <w:szCs w:val="18"/>
        </w:rPr>
      </w:pPr>
      <w:r w:rsidRPr="007119B8">
        <w:rPr>
          <w:rStyle w:val="eop"/>
          <w:sz w:val="28"/>
          <w:szCs w:val="28"/>
        </w:rPr>
        <w:t> </w:t>
      </w:r>
    </w:p>
    <w:p w14:paraId="71F67E69" w14:textId="77777777" w:rsidR="00C072F2" w:rsidRPr="007119B8" w:rsidRDefault="00C072F2" w:rsidP="00FB24EE">
      <w:pPr>
        <w:spacing w:after="0" w:line="240" w:lineRule="auto"/>
        <w:ind w:right="121"/>
        <w:jc w:val="center"/>
        <w:rPr>
          <w:rFonts w:eastAsia="Times New Roman"/>
          <w:b/>
          <w:szCs w:val="28"/>
          <w:lang w:eastAsia="ru-RU"/>
        </w:rPr>
      </w:pPr>
    </w:p>
    <w:p w14:paraId="185C85A5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по дисциплине</w:t>
      </w:r>
    </w:p>
    <w:p w14:paraId="307FDC64" w14:textId="305D074D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 w:val="32"/>
          <w:szCs w:val="32"/>
          <w:highlight w:val="yellow"/>
          <w:lang w:eastAsia="ru-RU"/>
        </w:rPr>
      </w:pPr>
      <w:r w:rsidRPr="007119B8">
        <w:rPr>
          <w:rFonts w:eastAsia="Times New Roman"/>
          <w:sz w:val="32"/>
          <w:szCs w:val="32"/>
          <w:lang w:eastAsia="ru-RU"/>
        </w:rPr>
        <w:t>«</w:t>
      </w:r>
      <w:r w:rsidR="00A233F0" w:rsidRPr="007119B8">
        <w:rPr>
          <w:rFonts w:eastAsia="Times New Roman"/>
          <w:sz w:val="32"/>
          <w:szCs w:val="32"/>
          <w:lang w:val="en-US" w:eastAsia="ru-RU"/>
        </w:rPr>
        <w:t>Web</w:t>
      </w:r>
      <w:r w:rsidR="00A233F0" w:rsidRPr="007119B8">
        <w:rPr>
          <w:rFonts w:eastAsia="Times New Roman"/>
          <w:sz w:val="32"/>
          <w:szCs w:val="32"/>
          <w:lang w:eastAsia="ru-RU"/>
        </w:rPr>
        <w:t xml:space="preserve"> программирование</w:t>
      </w:r>
      <w:r w:rsidRPr="007119B8">
        <w:rPr>
          <w:rFonts w:eastAsia="Times New Roman"/>
          <w:sz w:val="32"/>
          <w:szCs w:val="32"/>
          <w:lang w:eastAsia="ru-RU"/>
        </w:rPr>
        <w:t>»</w:t>
      </w:r>
    </w:p>
    <w:p w14:paraId="3436ACD0" w14:textId="383669CB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szCs w:val="28"/>
          <w:lang w:eastAsia="ru-RU"/>
        </w:rPr>
        <w:t xml:space="preserve">Вариант </w:t>
      </w:r>
      <w:r w:rsidR="00DB48B7">
        <w:rPr>
          <w:rFonts w:eastAsia="Times New Roman"/>
          <w:szCs w:val="28"/>
          <w:lang w:eastAsia="ru-RU"/>
        </w:rPr>
        <w:t>10</w:t>
      </w:r>
    </w:p>
    <w:p w14:paraId="30908227" w14:textId="77777777" w:rsidR="00C072F2" w:rsidRPr="007119B8" w:rsidRDefault="00C072F2" w:rsidP="00FB24EE">
      <w:pPr>
        <w:spacing w:after="0" w:line="240" w:lineRule="auto"/>
        <w:rPr>
          <w:rFonts w:eastAsia="Times New Roman"/>
          <w:sz w:val="32"/>
          <w:szCs w:val="32"/>
          <w:highlight w:val="yellow"/>
          <w:lang w:eastAsia="ru-RU"/>
        </w:rPr>
      </w:pPr>
    </w:p>
    <w:p w14:paraId="32DDDCCC" w14:textId="77777777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</w:p>
    <w:p w14:paraId="046C54A8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AF85CA4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3506CE7B" w14:textId="5CB28938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Выполнил: </w:t>
      </w:r>
      <w:r w:rsidRPr="007119B8">
        <w:rPr>
          <w:rFonts w:eastAsia="Times New Roman"/>
          <w:bCs/>
          <w:szCs w:val="28"/>
          <w:lang w:eastAsia="ru-RU"/>
        </w:rPr>
        <w:t>студент</w:t>
      </w:r>
      <w:r w:rsidR="00A233F0" w:rsidRPr="007119B8">
        <w:rPr>
          <w:rFonts w:eastAsia="Times New Roman"/>
          <w:bCs/>
          <w:szCs w:val="28"/>
          <w:lang w:eastAsia="ru-RU"/>
        </w:rPr>
        <w:t>ы</w:t>
      </w:r>
      <w:r w:rsidRPr="007119B8">
        <w:rPr>
          <w:rFonts w:eastAsia="Times New Roman"/>
          <w:bCs/>
          <w:szCs w:val="28"/>
          <w:lang w:eastAsia="ru-RU"/>
        </w:rPr>
        <w:t xml:space="preserve"> </w:t>
      </w:r>
    </w:p>
    <w:p w14:paraId="612C026C" w14:textId="6A31D2A3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Cs/>
          <w:szCs w:val="28"/>
          <w:lang w:eastAsia="ru-RU"/>
        </w:rPr>
        <w:t>группы ТКИ-</w:t>
      </w:r>
      <w:r w:rsidR="00A233F0" w:rsidRPr="007119B8">
        <w:rPr>
          <w:rFonts w:eastAsia="Times New Roman"/>
          <w:bCs/>
          <w:szCs w:val="28"/>
          <w:lang w:eastAsia="ru-RU"/>
        </w:rPr>
        <w:t>5</w:t>
      </w:r>
      <w:r w:rsidRPr="007119B8">
        <w:rPr>
          <w:rFonts w:eastAsia="Times New Roman"/>
          <w:bCs/>
          <w:szCs w:val="28"/>
          <w:lang w:eastAsia="ru-RU"/>
        </w:rPr>
        <w:t xml:space="preserve">41 </w:t>
      </w:r>
    </w:p>
    <w:p w14:paraId="7065DCD9" w14:textId="77CF530A" w:rsidR="00C072F2" w:rsidRPr="007119B8" w:rsidRDefault="00DB48B7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proofErr w:type="spellStart"/>
      <w:r>
        <w:rPr>
          <w:rFonts w:eastAsia="Times New Roman"/>
          <w:bCs/>
          <w:szCs w:val="28"/>
          <w:lang w:eastAsia="ru-RU"/>
        </w:rPr>
        <w:t>Плуталов</w:t>
      </w:r>
      <w:proofErr w:type="spellEnd"/>
      <w:r>
        <w:rPr>
          <w:rFonts w:eastAsia="Times New Roman"/>
          <w:bCs/>
          <w:szCs w:val="28"/>
          <w:lang w:eastAsia="ru-RU"/>
        </w:rPr>
        <w:t xml:space="preserve"> Е.А., Мацко А.А.</w:t>
      </w:r>
    </w:p>
    <w:p w14:paraId="0ED65517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F8B0854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23CB6877" w14:textId="7BFBCB80" w:rsidR="00C072F2" w:rsidRPr="007119B8" w:rsidRDefault="00C072F2" w:rsidP="00FB24EE">
      <w:pPr>
        <w:spacing w:after="0" w:line="360" w:lineRule="auto"/>
        <w:ind w:left="4678"/>
        <w:jc w:val="both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Проверил: </w:t>
      </w:r>
      <w:r w:rsidRPr="007119B8">
        <w:rPr>
          <w:rFonts w:eastAsia="Times New Roman"/>
          <w:szCs w:val="28"/>
          <w:lang w:eastAsia="ru-RU"/>
        </w:rPr>
        <w:t xml:space="preserve">доцент кафедры </w:t>
      </w:r>
      <w:proofErr w:type="spellStart"/>
      <w:r w:rsidRPr="007119B8">
        <w:rPr>
          <w:rFonts w:eastAsia="Times New Roman"/>
          <w:szCs w:val="28"/>
          <w:lang w:eastAsia="ru-RU"/>
        </w:rPr>
        <w:t>УиЗИ</w:t>
      </w:r>
      <w:proofErr w:type="spellEnd"/>
      <w:r w:rsidRPr="007119B8">
        <w:rPr>
          <w:rFonts w:eastAsia="Times New Roman"/>
          <w:szCs w:val="28"/>
          <w:lang w:eastAsia="ru-RU"/>
        </w:rPr>
        <w:t xml:space="preserve">, </w:t>
      </w:r>
      <w:r w:rsidRPr="007119B8">
        <w:rPr>
          <w:rFonts w:eastAsia="Times New Roman"/>
          <w:szCs w:val="28"/>
          <w:lang w:eastAsia="x-none"/>
        </w:rPr>
        <w:t>к</w:t>
      </w:r>
      <w:r w:rsidRPr="007119B8">
        <w:rPr>
          <w:rFonts w:eastAsia="Times New Roman"/>
          <w:szCs w:val="28"/>
          <w:lang w:val="x-none" w:eastAsia="x-none"/>
        </w:rPr>
        <w:t xml:space="preserve">.т.н. </w:t>
      </w:r>
      <w:r w:rsidR="00A233F0" w:rsidRPr="007119B8">
        <w:rPr>
          <w:rFonts w:eastAsia="Times New Roman"/>
          <w:szCs w:val="28"/>
          <w:lang w:eastAsia="ru-RU"/>
        </w:rPr>
        <w:t>Сафронов А.И.</w:t>
      </w:r>
    </w:p>
    <w:p w14:paraId="4D7370ED" w14:textId="77777777" w:rsidR="00C072F2" w:rsidRPr="007119B8" w:rsidRDefault="00C072F2" w:rsidP="00FB24EE">
      <w:pPr>
        <w:autoSpaceDE w:val="0"/>
        <w:autoSpaceDN w:val="0"/>
        <w:adjustRightInd w:val="0"/>
        <w:spacing w:after="0" w:line="360" w:lineRule="auto"/>
        <w:ind w:firstLine="540"/>
        <w:rPr>
          <w:rFonts w:eastAsia="Times New Roman"/>
          <w:szCs w:val="28"/>
          <w:lang w:eastAsia="ru-RU"/>
        </w:rPr>
      </w:pPr>
    </w:p>
    <w:p w14:paraId="60C009D0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424568F9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7BD8EE52" w14:textId="77777777" w:rsidR="00C072F2" w:rsidRPr="007119B8" w:rsidRDefault="00E0330F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  <w:r w:rsidRPr="007119B8">
        <w:rPr>
          <w:rFonts w:eastAsia="Times New Roman"/>
          <w:b/>
          <w:bCs/>
          <w:szCs w:val="28"/>
          <w:lang w:eastAsia="ru-RU"/>
        </w:rPr>
        <w:t>Москва 2024</w:t>
      </w:r>
      <w:r w:rsidR="00C072F2" w:rsidRPr="007119B8">
        <w:rPr>
          <w:rFonts w:eastAsia="Times New Roman"/>
          <w:b/>
          <w:bCs/>
          <w:szCs w:val="28"/>
          <w:lang w:eastAsia="ru-RU"/>
        </w:rPr>
        <w:t xml:space="preserve"> г.</w:t>
      </w:r>
    </w:p>
    <w:sdt>
      <w:sdtPr>
        <w:rPr>
          <w:rFonts w:eastAsia="Calibri" w:cs="Times New Roman"/>
          <w:b w:val="0"/>
          <w:sz w:val="28"/>
          <w:szCs w:val="28"/>
          <w:lang w:eastAsia="en-US"/>
        </w:rPr>
        <w:id w:val="1244370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CF8D248" w14:textId="29998655" w:rsidR="00780A12" w:rsidRPr="001B501C" w:rsidRDefault="00780A12" w:rsidP="001B501C">
          <w:pPr>
            <w:pStyle w:val="a6"/>
            <w:spacing w:before="0" w:line="360" w:lineRule="auto"/>
            <w:rPr>
              <w:rFonts w:cs="Times New Roman"/>
              <w:sz w:val="28"/>
              <w:szCs w:val="28"/>
            </w:rPr>
          </w:pPr>
          <w:r w:rsidRPr="001B501C">
            <w:rPr>
              <w:rFonts w:cs="Times New Roman"/>
              <w:sz w:val="28"/>
              <w:szCs w:val="28"/>
            </w:rPr>
            <w:t>Оглавление</w:t>
          </w:r>
        </w:p>
        <w:p w14:paraId="67E8D933" w14:textId="2F9BF298" w:rsidR="005765A3" w:rsidRPr="001B501C" w:rsidRDefault="00780A12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r w:rsidRPr="001B501C">
            <w:rPr>
              <w:szCs w:val="28"/>
            </w:rPr>
            <w:fldChar w:fldCharType="begin"/>
          </w:r>
          <w:r w:rsidRPr="001B501C">
            <w:rPr>
              <w:szCs w:val="28"/>
            </w:rPr>
            <w:instrText xml:space="preserve"> TOC \o "1-3" \h \z \u </w:instrText>
          </w:r>
          <w:r w:rsidRPr="001B501C">
            <w:rPr>
              <w:szCs w:val="28"/>
            </w:rPr>
            <w:fldChar w:fldCharType="separate"/>
          </w:r>
          <w:hyperlink w:anchor="_Toc180318033" w:history="1">
            <w:r w:rsidR="005765A3" w:rsidRPr="001B501C">
              <w:rPr>
                <w:rStyle w:val="a7"/>
                <w:noProof/>
                <w:szCs w:val="28"/>
              </w:rPr>
              <w:t>Цель работы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3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AE158E9" w14:textId="0D433760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4" w:history="1">
            <w:r w:rsidR="005765A3" w:rsidRPr="001B501C">
              <w:rPr>
                <w:rStyle w:val="a7"/>
                <w:noProof/>
                <w:szCs w:val="28"/>
              </w:rPr>
              <w:t>Постановка задачи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4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21CC540" w14:textId="7FA78D15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5" w:history="1">
            <w:r w:rsidR="005765A3" w:rsidRPr="001B501C">
              <w:rPr>
                <w:rStyle w:val="a7"/>
                <w:noProof/>
                <w:szCs w:val="28"/>
              </w:rPr>
              <w:t>Технология локального подключения фреймворка Vue.js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5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4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04C80397" w14:textId="7649AEA9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6" w:history="1">
            <w:r w:rsidR="005765A3" w:rsidRPr="001B501C">
              <w:rPr>
                <w:rStyle w:val="a7"/>
                <w:bCs/>
                <w:noProof/>
                <w:szCs w:val="28"/>
              </w:rPr>
              <w:t>Таблица соответствия переменных и методов, используемых в web-приложениях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6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5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083E7B72" w14:textId="6913AC0E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7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параметрической встав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7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7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01271BE" w14:textId="65DE96E0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8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параметрической связ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8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1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3EA2821B" w14:textId="36BDAB8E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9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методам и событиям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9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17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7B6617DA" w14:textId="16832BD3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40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условной отрисов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40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2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16AE026E" w14:textId="05CF499D" w:rsidR="005765A3" w:rsidRPr="001B501C" w:rsidRDefault="00EC1FD6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41" w:history="1">
            <w:r w:rsidR="005765A3" w:rsidRPr="001B501C">
              <w:rPr>
                <w:rStyle w:val="a7"/>
                <w:noProof/>
                <w:szCs w:val="28"/>
              </w:rPr>
              <w:t>Вывод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41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5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20A80C6B" w14:textId="2C9FEFBB" w:rsidR="00780A12" w:rsidRPr="001B501C" w:rsidRDefault="00780A12" w:rsidP="001B501C">
          <w:pPr>
            <w:spacing w:after="0" w:line="360" w:lineRule="auto"/>
            <w:rPr>
              <w:szCs w:val="28"/>
            </w:rPr>
          </w:pPr>
          <w:r w:rsidRPr="001B501C">
            <w:rPr>
              <w:b/>
              <w:bCs/>
              <w:szCs w:val="28"/>
            </w:rPr>
            <w:fldChar w:fldCharType="end"/>
          </w:r>
        </w:p>
      </w:sdtContent>
    </w:sdt>
    <w:p w14:paraId="4C3BC623" w14:textId="77777777" w:rsidR="00C072F2" w:rsidRPr="001B501C" w:rsidRDefault="00C072F2" w:rsidP="001B501C">
      <w:pPr>
        <w:shd w:val="clear" w:color="auto" w:fill="FFFFFF"/>
        <w:suppressAutoHyphens/>
        <w:spacing w:after="0" w:line="36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2C2CFA6B" w14:textId="77777777" w:rsidR="00C072F2" w:rsidRPr="001B501C" w:rsidRDefault="00C072F2" w:rsidP="001B501C">
      <w:pPr>
        <w:shd w:val="clear" w:color="auto" w:fill="FFFFFF"/>
        <w:suppressAutoHyphens/>
        <w:spacing w:after="0" w:line="36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31BC6760" w14:textId="77777777" w:rsidR="00780A12" w:rsidRPr="001B501C" w:rsidRDefault="00780A12" w:rsidP="001B501C">
      <w:p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br w:type="page"/>
      </w:r>
    </w:p>
    <w:p w14:paraId="548F9C35" w14:textId="02F9519B" w:rsidR="00C072F2" w:rsidRPr="001B501C" w:rsidRDefault="00C072F2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0" w:name="_Toc180318033"/>
      <w:r w:rsidRPr="001B501C">
        <w:rPr>
          <w:rFonts w:cs="Times New Roman"/>
          <w:sz w:val="28"/>
          <w:szCs w:val="28"/>
        </w:rPr>
        <w:lastRenderedPageBreak/>
        <w:t>Цель работы</w:t>
      </w:r>
      <w:bookmarkEnd w:id="0"/>
      <w:r w:rsidRPr="001B501C">
        <w:rPr>
          <w:rFonts w:cs="Times New Roman"/>
          <w:sz w:val="28"/>
          <w:szCs w:val="28"/>
        </w:rPr>
        <w:t xml:space="preserve"> </w:t>
      </w:r>
    </w:p>
    <w:p w14:paraId="24688615" w14:textId="6289DBF4" w:rsidR="00C072F2" w:rsidRPr="001B501C" w:rsidRDefault="00C30842" w:rsidP="001B501C">
      <w:pPr>
        <w:spacing w:after="0" w:line="360" w:lineRule="auto"/>
        <w:ind w:firstLine="708"/>
        <w:jc w:val="both"/>
        <w:rPr>
          <w:szCs w:val="28"/>
        </w:rPr>
      </w:pPr>
      <w:r w:rsidRPr="001B501C">
        <w:rPr>
          <w:szCs w:val="28"/>
        </w:rPr>
        <w:t xml:space="preserve">Цель работы заключается в создании локальных </w:t>
      </w:r>
      <w:proofErr w:type="spellStart"/>
      <w:r w:rsidRPr="001B501C">
        <w:rPr>
          <w:szCs w:val="28"/>
        </w:rPr>
        <w:t>web</w:t>
      </w:r>
      <w:proofErr w:type="spellEnd"/>
      <w:r w:rsidRPr="001B501C">
        <w:rPr>
          <w:szCs w:val="28"/>
        </w:rPr>
        <w:t xml:space="preserve">-приложений на Vue.js с использованием параметрических вставок, связок, методов и событий, а также условной отрисовки. Разработка будет выполнена без использования Node.js и </w:t>
      </w:r>
      <w:proofErr w:type="spellStart"/>
      <w:r w:rsidRPr="001B501C">
        <w:rPr>
          <w:szCs w:val="28"/>
        </w:rPr>
        <w:t>npm</w:t>
      </w:r>
      <w:proofErr w:type="spellEnd"/>
      <w:r w:rsidRPr="001B501C">
        <w:rPr>
          <w:szCs w:val="28"/>
        </w:rPr>
        <w:t>, с акцентом на локальное подключение фреймворка Vue.js.</w:t>
      </w:r>
    </w:p>
    <w:p w14:paraId="58EC8B86" w14:textId="77777777" w:rsidR="00C072F2" w:rsidRPr="001B501C" w:rsidRDefault="00C072F2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1" w:name="_Toc180318034"/>
      <w:r w:rsidRPr="001B501C">
        <w:rPr>
          <w:rFonts w:cs="Times New Roman"/>
          <w:sz w:val="28"/>
          <w:szCs w:val="28"/>
        </w:rPr>
        <w:t>Постановка задачи</w:t>
      </w:r>
      <w:bookmarkEnd w:id="1"/>
    </w:p>
    <w:p w14:paraId="7CCE8303" w14:textId="77777777" w:rsidR="00C30842" w:rsidRPr="004A4025" w:rsidRDefault="00C30842" w:rsidP="001B501C">
      <w:pPr>
        <w:spacing w:after="0" w:line="360" w:lineRule="auto"/>
        <w:ind w:firstLine="360"/>
        <w:jc w:val="both"/>
        <w:rPr>
          <w:szCs w:val="28"/>
          <w:lang w:val="en-US"/>
        </w:rPr>
      </w:pPr>
      <w:r w:rsidRPr="001B501C">
        <w:rPr>
          <w:szCs w:val="28"/>
        </w:rPr>
        <w:t>– локально (</w:t>
      </w:r>
      <w:r w:rsidRPr="001B501C">
        <w:rPr>
          <w:szCs w:val="28"/>
          <w:lang w:val="en-US"/>
        </w:rPr>
        <w:t>LSPWA</w:t>
      </w:r>
      <w:r w:rsidRPr="001B501C">
        <w:rPr>
          <w:szCs w:val="28"/>
        </w:rPr>
        <w:t xml:space="preserve">), не прибегая к инструментарию </w:t>
      </w:r>
      <w:r w:rsidRPr="001B501C">
        <w:rPr>
          <w:szCs w:val="28"/>
          <w:lang w:val="en-US"/>
        </w:rPr>
        <w:t>Node</w:t>
      </w:r>
      <w:r w:rsidRPr="004A4025">
        <w:rPr>
          <w:szCs w:val="28"/>
          <w:lang w:val="en-US"/>
        </w:rPr>
        <w:t>.</w:t>
      </w:r>
      <w:r w:rsidRPr="001B501C">
        <w:rPr>
          <w:szCs w:val="28"/>
          <w:lang w:val="en-US"/>
        </w:rPr>
        <w:t>js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</w:rPr>
        <w:t>и</w:t>
      </w:r>
      <w:r w:rsidRPr="004A4025">
        <w:rPr>
          <w:szCs w:val="28"/>
          <w:lang w:val="en-US"/>
        </w:rPr>
        <w:t xml:space="preserve"> </w:t>
      </w:r>
      <w:proofErr w:type="spellStart"/>
      <w:r w:rsidRPr="001B501C">
        <w:rPr>
          <w:szCs w:val="28"/>
          <w:lang w:val="en-US"/>
        </w:rPr>
        <w:t>npm</w:t>
      </w:r>
      <w:proofErr w:type="spellEnd"/>
      <w:r w:rsidRPr="004A4025">
        <w:rPr>
          <w:szCs w:val="28"/>
          <w:lang w:val="en-US"/>
        </w:rPr>
        <w:t xml:space="preserve"> (</w:t>
      </w:r>
      <w:r w:rsidRPr="001B501C">
        <w:rPr>
          <w:szCs w:val="28"/>
          <w:lang w:val="en-US"/>
        </w:rPr>
        <w:t>Node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Package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Manager</w:t>
      </w:r>
      <w:r w:rsidRPr="004A4025">
        <w:rPr>
          <w:szCs w:val="28"/>
          <w:lang w:val="en-US"/>
        </w:rPr>
        <w:t>);</w:t>
      </w:r>
    </w:p>
    <w:p w14:paraId="5ECE996D" w14:textId="3E7B437A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1:</w:t>
      </w:r>
    </w:p>
    <w:p w14:paraId="4B592910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Настроить при помощи параметрической подстановки тег экранного (выпадающего) списка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 xml:space="preserve">&gt;. Пункты списка записать в массив. Размер массива </w:t>
      </w:r>
      <w:proofErr w:type="spellStart"/>
      <w:r w:rsidRPr="004A4025">
        <w:rPr>
          <w:szCs w:val="28"/>
        </w:rPr>
        <w:t>параметрически</w:t>
      </w:r>
      <w:proofErr w:type="spellEnd"/>
      <w:r w:rsidRPr="004A4025">
        <w:rPr>
          <w:szCs w:val="28"/>
        </w:rPr>
        <w:t xml:space="preserve"> задаёт количество отображаемых элементов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. В &lt;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 в «усатых скобках» подставлять элементы массива. Для наглядной демонстрации влияния подставляемых значений параметров предусмотреть 7 элементов массива, из которых в &lt;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 разместить только 5.</w:t>
      </w:r>
    </w:p>
    <w:p w14:paraId="2A6258DE" w14:textId="3B35499C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2:</w:t>
      </w:r>
    </w:p>
    <w:p w14:paraId="1CFB01A7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. Предусмотреть элемент ввода данных &lt;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 в режиме ввода текста («</w:t>
      </w:r>
      <w:proofErr w:type="spellStart"/>
      <w:r w:rsidRPr="004A4025">
        <w:rPr>
          <w:szCs w:val="28"/>
        </w:rPr>
        <w:t>text</w:t>
      </w:r>
      <w:proofErr w:type="spellEnd"/>
      <w:r w:rsidRPr="004A4025">
        <w:rPr>
          <w:szCs w:val="28"/>
        </w:rPr>
        <w:t xml:space="preserve">»). При наличии фокуса в интерфейсном элементе управления отработать сочетания клавиш следующим образом: </w:t>
      </w:r>
    </w:p>
    <w:p w14:paraId="647B25AE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– «Ctrl» + «P» – не вызывать диалоговое окно печати страницы, а вызывать вместо него диалоговое окно «</w:t>
      </w:r>
      <w:proofErr w:type="spellStart"/>
      <w:r w:rsidRPr="004A4025">
        <w:rPr>
          <w:szCs w:val="28"/>
        </w:rPr>
        <w:t>Prompt</w:t>
      </w:r>
      <w:proofErr w:type="spellEnd"/>
      <w:r w:rsidRPr="004A4025">
        <w:rPr>
          <w:szCs w:val="28"/>
        </w:rPr>
        <w:t>» с вопросом «Вывести диалоговое окно печати?». Принимаются строковые ответы вида: только «да» или «нет» (с учётом регистра). Все иные значения, введённые в предусмотренное стандартом поле, а также отмена вызванного диалога «</w:t>
      </w:r>
      <w:proofErr w:type="spellStart"/>
      <w:r w:rsidRPr="004A4025">
        <w:rPr>
          <w:szCs w:val="28"/>
        </w:rPr>
        <w:t>Prompt</w:t>
      </w:r>
      <w:proofErr w:type="spellEnd"/>
      <w:r w:rsidRPr="004A4025">
        <w:rPr>
          <w:szCs w:val="28"/>
        </w:rPr>
        <w:t>» приводят к повторному вызову диалога «</w:t>
      </w:r>
      <w:proofErr w:type="spellStart"/>
      <w:r w:rsidRPr="004A4025">
        <w:rPr>
          <w:szCs w:val="28"/>
        </w:rPr>
        <w:t>Prompt</w:t>
      </w:r>
      <w:proofErr w:type="spellEnd"/>
      <w:r w:rsidRPr="004A4025">
        <w:rPr>
          <w:szCs w:val="28"/>
        </w:rPr>
        <w:t>» до тех пор, пока не будет получен необходимый ответ: либо «да», либо «нет», записанных строчными буквами (с учётом регистра).</w:t>
      </w:r>
    </w:p>
    <w:p w14:paraId="7B4B59F6" w14:textId="77777777" w:rsidR="004A4025" w:rsidRPr="004A4025" w:rsidRDefault="004A4025" w:rsidP="004A4025">
      <w:pPr>
        <w:spacing w:after="0" w:line="360" w:lineRule="auto"/>
        <w:rPr>
          <w:b/>
          <w:bCs/>
          <w:szCs w:val="28"/>
        </w:rPr>
      </w:pPr>
    </w:p>
    <w:p w14:paraId="33655313" w14:textId="260A7C32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lastRenderedPageBreak/>
        <w:t>Задание 3:</w:t>
      </w:r>
    </w:p>
    <w:p w14:paraId="13B909FA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 xml:space="preserve">На </w:t>
      </w:r>
      <w:proofErr w:type="spellStart"/>
      <w:r w:rsidRPr="004A4025">
        <w:rPr>
          <w:szCs w:val="28"/>
        </w:rPr>
        <w:t>web</w:t>
      </w:r>
      <w:proofErr w:type="spellEnd"/>
      <w:r w:rsidRPr="004A4025">
        <w:rPr>
          <w:szCs w:val="28"/>
        </w:rPr>
        <w:t>-страницу выводится активный (для взаимодействия с пользователем) экранный список из семи элементов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 в режиме множественного выбора (</w:t>
      </w:r>
      <w:proofErr w:type="spellStart"/>
      <w:r w:rsidRPr="004A4025">
        <w:rPr>
          <w:szCs w:val="28"/>
        </w:rPr>
        <w:t>multiple</w:t>
      </w:r>
      <w:proofErr w:type="spellEnd"/>
      <w:r w:rsidRPr="004A4025">
        <w:rPr>
          <w:szCs w:val="28"/>
        </w:rPr>
        <w:t>). Под списком расположены 7 элементов &lt;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 в текстовом режиме. При выделении позиций в списке они последовательно заполняют свободные элементы &lt;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. Предусмотреть сброс выбранных значений по утере фокуса списком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.</w:t>
      </w:r>
    </w:p>
    <w:p w14:paraId="4E7C2283" w14:textId="1EA0A3CF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4:</w:t>
      </w:r>
    </w:p>
    <w:p w14:paraId="027133AB" w14:textId="5D1C599D" w:rsid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bookmarkStart w:id="2" w:name="_Toc180318035"/>
      <w:r w:rsidRPr="004A4025">
        <w:rPr>
          <w:szCs w:val="28"/>
        </w:rPr>
        <w:t>Продумать опросник на произвольно выбранную тематику, состоящий из десяти вопросов. Веб-приложение содержит стартовый экран, приглашающий к началу тестирования по кнопке «Начать тестирование». Для каждого вопроса предлагаются четыре варианта ответа, среди которых всегда один и только один является верным. В качестве активных элементов управления использовать опции (</w:t>
      </w:r>
      <w:proofErr w:type="spellStart"/>
      <w:r w:rsidRPr="004A4025">
        <w:rPr>
          <w:szCs w:val="28"/>
        </w:rPr>
        <w:t>radiobuttons</w:t>
      </w:r>
      <w:proofErr w:type="spellEnd"/>
      <w:r w:rsidRPr="004A4025">
        <w:rPr>
          <w:szCs w:val="28"/>
        </w:rPr>
        <w:t xml:space="preserve">). Предусмотреть систему из двух подсказок, активируемых и демонстрируемых по необходимости (по галочке </w:t>
      </w:r>
      <w:proofErr w:type="spellStart"/>
      <w:r w:rsidRPr="004A4025">
        <w:rPr>
          <w:szCs w:val="28"/>
        </w:rPr>
        <w:t>checkbox</w:t>
      </w:r>
      <w:proofErr w:type="spellEnd"/>
      <w:r w:rsidRPr="004A4025">
        <w:rPr>
          <w:szCs w:val="28"/>
        </w:rPr>
        <w:t>): а) пояснение с наводкой на правильный ответ (сокращает результат на 0,15 балла); б) устранение из перечня двух заведомо ложных вариантов (сокращает результат на 0,5 баллов).  В самом начале демонстрируется всегда первый вопрос. Пользователь может в любой момент перейти к любому вопросу по соответствующей кнопке, имитирующей переход к странице по вкладке (не по ссылке). По итогам нажатия на кнопку «Выполнено» выдавать результат успеха прохождения опроса в процентах. Подсчёт результатов: 1 верный ответ без взятия подсказок – 1 балл. При взятии обеих подсказок «штрафы» суммируются. Экран вывода результатов отдельный по завершении тестирования без возможности возврата к тестированию.</w:t>
      </w:r>
    </w:p>
    <w:p w14:paraId="23A6B8F3" w14:textId="77777777" w:rsidR="004A4025" w:rsidRPr="00AB0D1B" w:rsidRDefault="004A4025" w:rsidP="004A4025">
      <w:pPr>
        <w:spacing w:after="0" w:line="360" w:lineRule="auto"/>
        <w:ind w:firstLine="708"/>
        <w:jc w:val="both"/>
        <w:rPr>
          <w:szCs w:val="28"/>
        </w:rPr>
      </w:pPr>
    </w:p>
    <w:p w14:paraId="27F5AE85" w14:textId="09F817EF" w:rsidR="00A233F0" w:rsidRPr="001B501C" w:rsidRDefault="009F7321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r w:rsidRPr="001B501C">
        <w:rPr>
          <w:rFonts w:cs="Times New Roman"/>
          <w:sz w:val="28"/>
          <w:szCs w:val="28"/>
        </w:rPr>
        <w:lastRenderedPageBreak/>
        <w:t>Технология локального подключения фреймворка Vue.js</w:t>
      </w:r>
      <w:bookmarkEnd w:id="2"/>
    </w:p>
    <w:p w14:paraId="23BB1BD6" w14:textId="0AAB7001" w:rsidR="00A26291" w:rsidRPr="001B501C" w:rsidRDefault="00A26291" w:rsidP="001B501C">
      <w:pPr>
        <w:spacing w:after="0" w:line="360" w:lineRule="auto"/>
        <w:ind w:firstLine="708"/>
        <w:rPr>
          <w:b/>
          <w:szCs w:val="28"/>
        </w:rPr>
      </w:pPr>
      <w:r w:rsidRPr="001B501C">
        <w:rPr>
          <w:szCs w:val="28"/>
        </w:rPr>
        <w:t>Vue.js подключается локально через ссылку на загруженный файл `vue.global.js`. Этот файл добавляется в `&lt;</w:t>
      </w:r>
      <w:proofErr w:type="spellStart"/>
      <w:r w:rsidRPr="001B501C">
        <w:rPr>
          <w:szCs w:val="28"/>
        </w:rPr>
        <w:t>script</w:t>
      </w:r>
      <w:proofErr w:type="spellEnd"/>
      <w:r w:rsidRPr="001B501C">
        <w:rPr>
          <w:szCs w:val="28"/>
        </w:rPr>
        <w:t>&gt;` в HTML-документе</w:t>
      </w:r>
      <w:r w:rsidRPr="001B501C">
        <w:rPr>
          <w:b/>
          <w:szCs w:val="28"/>
        </w:rPr>
        <w:t>:</w:t>
      </w:r>
    </w:p>
    <w:p w14:paraId="628AD9D9" w14:textId="4EFFFF58" w:rsidR="00A233F0" w:rsidRPr="00AB0D1B" w:rsidRDefault="00A26291" w:rsidP="001B501C">
      <w:pPr>
        <w:spacing w:after="0" w:line="360" w:lineRule="auto"/>
        <w:rPr>
          <w:szCs w:val="28"/>
        </w:rPr>
      </w:pPr>
      <w:r w:rsidRPr="00AB0D1B">
        <w:rPr>
          <w:szCs w:val="28"/>
        </w:rPr>
        <w:t>&lt;</w:t>
      </w:r>
      <w:r w:rsidRPr="001B501C">
        <w:rPr>
          <w:szCs w:val="28"/>
          <w:lang w:val="en-US"/>
        </w:rPr>
        <w:t>script</w:t>
      </w:r>
      <w:r w:rsidRPr="00AB0D1B">
        <w:rPr>
          <w:szCs w:val="28"/>
        </w:rPr>
        <w:t xml:space="preserve"> </w:t>
      </w:r>
      <w:proofErr w:type="spellStart"/>
      <w:r w:rsidRPr="001B501C">
        <w:rPr>
          <w:szCs w:val="28"/>
          <w:lang w:val="en-US"/>
        </w:rPr>
        <w:t>src</w:t>
      </w:r>
      <w:proofErr w:type="spellEnd"/>
      <w:r w:rsidRPr="00AB0D1B">
        <w:rPr>
          <w:szCs w:val="28"/>
        </w:rPr>
        <w:t>="</w:t>
      </w:r>
      <w:proofErr w:type="spellStart"/>
      <w:r w:rsidRPr="001B501C">
        <w:rPr>
          <w:szCs w:val="28"/>
          <w:lang w:val="en-US"/>
        </w:rPr>
        <w:t>vue</w:t>
      </w:r>
      <w:proofErr w:type="spellEnd"/>
      <w:r w:rsidRPr="00AB0D1B">
        <w:rPr>
          <w:szCs w:val="28"/>
        </w:rPr>
        <w:t>.</w:t>
      </w:r>
      <w:r w:rsidRPr="001B501C">
        <w:rPr>
          <w:szCs w:val="28"/>
          <w:lang w:val="en-US"/>
        </w:rPr>
        <w:t>global</w:t>
      </w:r>
      <w:r w:rsidRPr="00AB0D1B">
        <w:rPr>
          <w:szCs w:val="28"/>
        </w:rPr>
        <w:t>.</w:t>
      </w:r>
      <w:proofErr w:type="spellStart"/>
      <w:r w:rsidRPr="001B501C">
        <w:rPr>
          <w:szCs w:val="28"/>
          <w:lang w:val="en-US"/>
        </w:rPr>
        <w:t>js</w:t>
      </w:r>
      <w:proofErr w:type="spellEnd"/>
      <w:proofErr w:type="gramStart"/>
      <w:r w:rsidRPr="00AB0D1B">
        <w:rPr>
          <w:szCs w:val="28"/>
        </w:rPr>
        <w:t>"&gt;&lt;</w:t>
      </w:r>
      <w:proofErr w:type="gramEnd"/>
      <w:r w:rsidRPr="00AB0D1B">
        <w:rPr>
          <w:szCs w:val="28"/>
        </w:rPr>
        <w:t>/</w:t>
      </w:r>
      <w:r w:rsidRPr="001B501C">
        <w:rPr>
          <w:szCs w:val="28"/>
          <w:lang w:val="en-US"/>
        </w:rPr>
        <w:t>script</w:t>
      </w:r>
      <w:r w:rsidRPr="00AB0D1B">
        <w:rPr>
          <w:szCs w:val="28"/>
        </w:rPr>
        <w:t>&gt;</w:t>
      </w:r>
    </w:p>
    <w:p w14:paraId="31570F2D" w14:textId="77777777" w:rsidR="00A16104" w:rsidRPr="001B501C" w:rsidRDefault="00A16104" w:rsidP="001B501C">
      <w:pPr>
        <w:spacing w:after="0" w:line="360" w:lineRule="auto"/>
        <w:rPr>
          <w:b/>
          <w:szCs w:val="28"/>
        </w:rPr>
      </w:pPr>
    </w:p>
    <w:p w14:paraId="5743234D" w14:textId="5B957FE1" w:rsidR="00A233F0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3" w:name="_Toc180318037"/>
      <w:r w:rsidRPr="001B501C">
        <w:rPr>
          <w:rFonts w:cs="Times New Roman"/>
          <w:sz w:val="28"/>
          <w:szCs w:val="28"/>
        </w:rPr>
        <w:t>Содержательная часть по параметрической вставке</w:t>
      </w:r>
      <w:bookmarkEnd w:id="3"/>
    </w:p>
    <w:p w14:paraId="7057D9AA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1281F552" w14:textId="77777777" w:rsidTr="009048FD">
        <w:tc>
          <w:tcPr>
            <w:tcW w:w="9345" w:type="dxa"/>
            <w:vAlign w:val="center"/>
          </w:tcPr>
          <w:p w14:paraId="7A3AA50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36DB045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head&gt;&lt;/head&gt;</w:t>
            </w:r>
          </w:p>
          <w:p w14:paraId="0B438BD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body&gt;</w:t>
            </w:r>
          </w:p>
          <w:p w14:paraId="3958EDC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23A6E55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4B9836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div id="app"&gt;</w:t>
            </w:r>
          </w:p>
          <w:p w14:paraId="6BF34B8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select :size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ize_arr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&gt;</w:t>
            </w:r>
          </w:p>
          <w:p w14:paraId="6FA65C7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0] }}&lt;/option&gt;</w:t>
            </w:r>
          </w:p>
          <w:p w14:paraId="5C35AE4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1] }}&lt;/option&gt;</w:t>
            </w:r>
          </w:p>
          <w:p w14:paraId="126B8F1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2] }}&lt;/option&gt;</w:t>
            </w:r>
          </w:p>
          <w:p w14:paraId="435C5EA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3] }}&lt;/option&gt;</w:t>
            </w:r>
          </w:p>
          <w:p w14:paraId="49A7566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4] }}&lt;/option&gt;</w:t>
            </w:r>
          </w:p>
          <w:p w14:paraId="33AB6A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/select&gt;</w:t>
            </w:r>
          </w:p>
          <w:p w14:paraId="522D97E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3A28AFA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5E6E7B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&gt;</w:t>
            </w:r>
          </w:p>
          <w:p w14:paraId="4653453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onst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>, ref } = Vue</w:t>
            </w:r>
          </w:p>
          <w:p w14:paraId="03935FF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7D572C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</w:t>
            </w:r>
          </w:p>
          <w:p w14:paraId="62A1134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setup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 {</w:t>
            </w:r>
          </w:p>
          <w:p w14:paraId="586DACF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cons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ize_arr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ref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'5')</w:t>
            </w:r>
          </w:p>
          <w:p w14:paraId="02904FB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const items =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ref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['1', '2', '3', '4', '5', '6', '7'])</w:t>
            </w:r>
          </w:p>
          <w:p w14:paraId="754F52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</w:t>
            </w:r>
          </w:p>
          <w:p w14:paraId="7F1F166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return {</w:t>
            </w:r>
          </w:p>
          <w:p w14:paraId="66AC930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items,</w:t>
            </w:r>
          </w:p>
          <w:p w14:paraId="0591C41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ize_arr</w:t>
            </w:r>
            <w:proofErr w:type="spellEnd"/>
          </w:p>
          <w:p w14:paraId="441BAD6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74D8DBA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3E6E8FB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}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('#app')</w:t>
            </w:r>
          </w:p>
          <w:p w14:paraId="328B823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cript&gt;</w:t>
            </w:r>
          </w:p>
          <w:p w14:paraId="2D0E8C8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body&gt;</w:t>
            </w:r>
          </w:p>
          <w:p w14:paraId="21609D5E" w14:textId="22322B7A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6CFC8FE0" w14:textId="77777777" w:rsidTr="009048FD">
        <w:tc>
          <w:tcPr>
            <w:tcW w:w="9345" w:type="dxa"/>
            <w:vAlign w:val="center"/>
          </w:tcPr>
          <w:p w14:paraId="1EACF9EC" w14:textId="5F3497B5" w:rsidR="004462B4" w:rsidRPr="001B501C" w:rsidRDefault="004462B4" w:rsidP="001B501C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B501C">
              <w:rPr>
                <w:sz w:val="24"/>
                <w:szCs w:val="24"/>
              </w:rPr>
              <w:t>Код программы Задание 1</w:t>
            </w:r>
          </w:p>
        </w:tc>
      </w:tr>
    </w:tbl>
    <w:p w14:paraId="213C93FD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74A17171" w14:textId="77777777" w:rsidTr="009048FD">
        <w:tc>
          <w:tcPr>
            <w:tcW w:w="9345" w:type="dxa"/>
            <w:vAlign w:val="center"/>
          </w:tcPr>
          <w:p w14:paraId="0F100521" w14:textId="63702B5D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3E5227">
              <w:rPr>
                <w:noProof/>
                <w:szCs w:val="28"/>
              </w:rPr>
              <w:lastRenderedPageBreak/>
              <w:drawing>
                <wp:inline distT="0" distB="0" distL="0" distR="0" wp14:anchorId="613C7EF3" wp14:editId="68DF2D41">
                  <wp:extent cx="1009791" cy="1047896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791" cy="1047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766BB4B4" w14:textId="77777777" w:rsidTr="009048FD">
        <w:tc>
          <w:tcPr>
            <w:tcW w:w="9345" w:type="dxa"/>
            <w:vAlign w:val="center"/>
          </w:tcPr>
          <w:p w14:paraId="42E83340" w14:textId="338F6F0C" w:rsidR="004462B4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к 1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  <w:p w14:paraId="7089ED91" w14:textId="6BF8CD48" w:rsidR="003E5227" w:rsidRPr="001B501C" w:rsidRDefault="003E5227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</w:p>
        </w:tc>
      </w:tr>
    </w:tbl>
    <w:p w14:paraId="245BE214" w14:textId="31F50D36" w:rsidR="004462B4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4" w:name="_Toc180318038"/>
      <w:r w:rsidRPr="001B501C">
        <w:rPr>
          <w:rFonts w:cs="Times New Roman"/>
          <w:sz w:val="28"/>
          <w:szCs w:val="28"/>
        </w:rPr>
        <w:t xml:space="preserve">Содержательная часть по параметрической </w:t>
      </w:r>
      <w:r w:rsidR="008B5FFE" w:rsidRPr="001B501C">
        <w:rPr>
          <w:rFonts w:cs="Times New Roman"/>
          <w:sz w:val="28"/>
          <w:szCs w:val="28"/>
        </w:rPr>
        <w:t>связке</w:t>
      </w:r>
      <w:bookmarkEnd w:id="4"/>
    </w:p>
    <w:p w14:paraId="73FCD581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6869F955" w14:textId="77777777" w:rsidTr="009048FD">
        <w:tc>
          <w:tcPr>
            <w:tcW w:w="9345" w:type="dxa"/>
            <w:vAlign w:val="center"/>
          </w:tcPr>
          <w:p w14:paraId="292430C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6C6F81A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head&gt;&lt;/head&gt;</w:t>
            </w:r>
          </w:p>
          <w:p w14:paraId="0CCCE0B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body&gt;</w:t>
            </w:r>
          </w:p>
          <w:p w14:paraId="2AD4D30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41B0562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4E6399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div id="app"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click.righ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prevent&gt;</w:t>
            </w:r>
          </w:p>
          <w:p w14:paraId="2F3C0F6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input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click.lef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ctrl="prnt"</w:t>
            </w:r>
          </w:p>
          <w:p w14:paraId="2E27A91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keydown.ctrl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p.prevent="handlePrintDialog"</w:t>
            </w:r>
          </w:p>
          <w:p w14:paraId="428E22C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keydown.ctrl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з.prevent="handlePrintDialog"&gt;</w:t>
            </w:r>
          </w:p>
          <w:p w14:paraId="61D832A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3E1D44F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03EC301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&gt;</w:t>
            </w:r>
          </w:p>
          <w:p w14:paraId="16FECE0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const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 } = Vue;</w:t>
            </w:r>
          </w:p>
          <w:p w14:paraId="4833E32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099E108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</w:t>
            </w:r>
          </w:p>
          <w:p w14:paraId="0FEC0DB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data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 {</w:t>
            </w:r>
          </w:p>
          <w:p w14:paraId="6DD5F73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return {</w:t>
            </w:r>
          </w:p>
          <w:p w14:paraId="4479265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key: "",</w:t>
            </w:r>
          </w:p>
          <w:p w14:paraId="76C07DB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};</w:t>
            </w:r>
          </w:p>
          <w:p w14:paraId="51A4CD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3A65A0D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methods: {</w:t>
            </w:r>
          </w:p>
          <w:p w14:paraId="67D796E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pr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 {</w:t>
            </w:r>
          </w:p>
          <w:p w14:paraId="54C58E2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alert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Настройк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ечат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);</w:t>
            </w:r>
          </w:p>
          <w:p w14:paraId="39EB9E1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},</w:t>
            </w:r>
          </w:p>
          <w:p w14:paraId="1F1D11C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handlePrintDialog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e) {</w:t>
            </w:r>
          </w:p>
          <w:p w14:paraId="3940D4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cons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askPri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() =&gt; {</w:t>
            </w:r>
          </w:p>
          <w:p w14:paraId="07312C9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let response =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prompt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Вывест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диалоговое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кно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ечат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? (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д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нет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)");</w:t>
            </w:r>
          </w:p>
          <w:p w14:paraId="0489895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</w:t>
            </w:r>
          </w:p>
          <w:p w14:paraId="2B6562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if (response === 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д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) {</w:t>
            </w:r>
          </w:p>
          <w:p w14:paraId="6B7B21E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window.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pri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;</w:t>
            </w:r>
          </w:p>
          <w:p w14:paraId="6DD0D43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} else if (response === 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нет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) {</w:t>
            </w:r>
          </w:p>
          <w:p w14:paraId="7F6A237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alert</w:t>
            </w:r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"Печать отменена");</w:t>
            </w:r>
          </w:p>
          <w:p w14:paraId="25DF4BD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        } </w:t>
            </w:r>
            <w:r w:rsidRPr="003E5227">
              <w:rPr>
                <w:sz w:val="24"/>
                <w:szCs w:val="24"/>
                <w:lang w:val="en-US"/>
              </w:rPr>
              <w:t>else</w:t>
            </w:r>
            <w:r w:rsidRPr="003E5227">
              <w:rPr>
                <w:sz w:val="24"/>
                <w:szCs w:val="24"/>
              </w:rPr>
              <w:t xml:space="preserve"> {</w:t>
            </w:r>
          </w:p>
          <w:p w14:paraId="026D7F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askPrint</w:t>
            </w:r>
            <w:proofErr w:type="spellEnd"/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); // Повторный вызов диалога при неверном ответе</w:t>
            </w:r>
          </w:p>
          <w:p w14:paraId="3DC3152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            </w:t>
            </w:r>
            <w:r w:rsidRPr="003E5227">
              <w:rPr>
                <w:sz w:val="24"/>
                <w:szCs w:val="24"/>
                <w:lang w:val="en-US"/>
              </w:rPr>
              <w:t>}</w:t>
            </w:r>
          </w:p>
          <w:p w14:paraId="000F0CE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};</w:t>
            </w:r>
          </w:p>
          <w:p w14:paraId="5C6DD57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CA2821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askPri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;</w:t>
            </w:r>
          </w:p>
          <w:p w14:paraId="016536E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lastRenderedPageBreak/>
              <w:t xml:space="preserve">                    }</w:t>
            </w:r>
          </w:p>
          <w:p w14:paraId="22F8C6B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3CED13A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('#app');</w:t>
            </w:r>
          </w:p>
          <w:p w14:paraId="6E18E97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cript&gt;</w:t>
            </w:r>
          </w:p>
          <w:p w14:paraId="4CC0738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body&gt;</w:t>
            </w:r>
          </w:p>
          <w:p w14:paraId="4597B790" w14:textId="0E1C2BF4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44A0BFE1" w14:textId="77777777" w:rsidTr="009048FD">
        <w:tc>
          <w:tcPr>
            <w:tcW w:w="9345" w:type="dxa"/>
            <w:vAlign w:val="center"/>
          </w:tcPr>
          <w:p w14:paraId="448F32E8" w14:textId="47F42BE0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lastRenderedPageBreak/>
              <w:t xml:space="preserve">Код программы Задание </w:t>
            </w:r>
            <w:r w:rsidR="006821D5" w:rsidRPr="001B501C">
              <w:rPr>
                <w:szCs w:val="28"/>
                <w:lang w:val="en-US"/>
              </w:rPr>
              <w:t>2</w:t>
            </w:r>
          </w:p>
        </w:tc>
      </w:tr>
    </w:tbl>
    <w:p w14:paraId="65EDED28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446BE5E7" w14:textId="77777777" w:rsidTr="009048FD">
        <w:tc>
          <w:tcPr>
            <w:tcW w:w="9345" w:type="dxa"/>
            <w:vAlign w:val="center"/>
          </w:tcPr>
          <w:p w14:paraId="73B0103D" w14:textId="0DFF6036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3E5227">
              <w:rPr>
                <w:noProof/>
                <w:szCs w:val="28"/>
                <w:lang w:val="en-US"/>
              </w:rPr>
              <w:drawing>
                <wp:inline distT="0" distB="0" distL="0" distR="0" wp14:anchorId="191AAAA5" wp14:editId="2F114A2B">
                  <wp:extent cx="5940425" cy="1350645"/>
                  <wp:effectExtent l="0" t="0" r="3175" b="190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350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4152FDBD" w14:textId="77777777" w:rsidTr="009048FD">
        <w:tc>
          <w:tcPr>
            <w:tcW w:w="9345" w:type="dxa"/>
            <w:vAlign w:val="center"/>
          </w:tcPr>
          <w:p w14:paraId="7A5F9E90" w14:textId="4178714D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</w:t>
            </w:r>
            <w:r w:rsidR="003E5227">
              <w:rPr>
                <w:szCs w:val="28"/>
              </w:rPr>
              <w:t>к 2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65443B8D" w14:textId="77777777" w:rsidTr="009048FD">
        <w:tc>
          <w:tcPr>
            <w:tcW w:w="9345" w:type="dxa"/>
            <w:vAlign w:val="center"/>
          </w:tcPr>
          <w:p w14:paraId="27DD0637" w14:textId="506E0E65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</w:p>
        </w:tc>
      </w:tr>
      <w:tr w:rsidR="004462B4" w:rsidRPr="001B501C" w14:paraId="6DFABDBC" w14:textId="77777777" w:rsidTr="003E5227">
        <w:trPr>
          <w:trHeight w:val="80"/>
        </w:trPr>
        <w:tc>
          <w:tcPr>
            <w:tcW w:w="9345" w:type="dxa"/>
            <w:vAlign w:val="center"/>
          </w:tcPr>
          <w:p w14:paraId="05AD8CAF" w14:textId="292B23B1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</w:p>
        </w:tc>
      </w:tr>
    </w:tbl>
    <w:p w14:paraId="5E816065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p w14:paraId="27915757" w14:textId="77777777" w:rsidR="001B501C" w:rsidRDefault="001B501C">
      <w:pPr>
        <w:spacing w:after="160" w:line="259" w:lineRule="auto"/>
        <w:rPr>
          <w:rFonts w:eastAsiaTheme="majorEastAsia"/>
          <w:b/>
          <w:szCs w:val="28"/>
        </w:rPr>
      </w:pPr>
      <w:bookmarkStart w:id="5" w:name="_Toc180318039"/>
      <w:r>
        <w:rPr>
          <w:szCs w:val="28"/>
        </w:rPr>
        <w:br w:type="page"/>
      </w:r>
    </w:p>
    <w:p w14:paraId="7E1D075C" w14:textId="3C586E6E" w:rsidR="004462B4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r w:rsidRPr="001B501C">
        <w:rPr>
          <w:rFonts w:cs="Times New Roman"/>
          <w:sz w:val="28"/>
          <w:szCs w:val="28"/>
        </w:rPr>
        <w:lastRenderedPageBreak/>
        <w:t xml:space="preserve">Содержательная часть </w:t>
      </w:r>
      <w:r w:rsidR="007D5AC0" w:rsidRPr="001B501C">
        <w:rPr>
          <w:rFonts w:cs="Times New Roman"/>
          <w:sz w:val="28"/>
          <w:szCs w:val="28"/>
        </w:rPr>
        <w:t>по методам и событиям</w:t>
      </w:r>
      <w:bookmarkEnd w:id="5"/>
    </w:p>
    <w:p w14:paraId="3AB04BEF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643C030D" w14:textId="77777777" w:rsidTr="009048FD">
        <w:tc>
          <w:tcPr>
            <w:tcW w:w="9345" w:type="dxa"/>
            <w:vAlign w:val="center"/>
          </w:tcPr>
          <w:p w14:paraId="4FA33E3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449602C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ead&gt;</w:t>
            </w:r>
          </w:p>
          <w:p w14:paraId="49F5FE8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scrip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7D32B0F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/head&gt;</w:t>
            </w:r>
          </w:p>
          <w:p w14:paraId="1CBC2D2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body&gt;</w:t>
            </w:r>
          </w:p>
          <w:p w14:paraId="7A1E06C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div id="app"&gt;</w:t>
            </w:r>
          </w:p>
          <w:p w14:paraId="6CF66AD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3E5227">
              <w:rPr>
                <w:sz w:val="24"/>
                <w:szCs w:val="24"/>
              </w:rPr>
              <w:t>&lt;!--</w:t>
            </w:r>
            <w:proofErr w:type="gramEnd"/>
            <w:r w:rsidRPr="003E5227">
              <w:rPr>
                <w:sz w:val="24"/>
                <w:szCs w:val="24"/>
              </w:rPr>
              <w:t xml:space="preserve"> Элемент </w:t>
            </w:r>
            <w:r w:rsidRPr="003E5227">
              <w:rPr>
                <w:sz w:val="24"/>
                <w:szCs w:val="24"/>
                <w:lang w:val="en-US"/>
              </w:rPr>
              <w:t>select</w:t>
            </w:r>
            <w:r w:rsidRPr="003E5227">
              <w:rPr>
                <w:sz w:val="24"/>
                <w:szCs w:val="24"/>
              </w:rPr>
              <w:t xml:space="preserve"> с режимом множественного выбора --&gt;</w:t>
            </w:r>
          </w:p>
          <w:p w14:paraId="446E7C3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</w:t>
            </w:r>
            <w:r w:rsidRPr="003E5227">
              <w:rPr>
                <w:sz w:val="24"/>
                <w:szCs w:val="24"/>
                <w:lang w:val="en-US"/>
              </w:rPr>
              <w:t>&lt;select multiple size="7" @blur="resetSelections" @change="handleSelectionChange"&gt;</w:t>
            </w:r>
          </w:p>
          <w:p w14:paraId="5DA06BC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1"&gt;Option 1&lt;/option&gt;</w:t>
            </w:r>
          </w:p>
          <w:p w14:paraId="6E5284C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2"&gt;Option 2&lt;/option&gt;</w:t>
            </w:r>
          </w:p>
          <w:p w14:paraId="6EBDCDC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3"&gt;Option 3&lt;/option&gt;</w:t>
            </w:r>
          </w:p>
          <w:p w14:paraId="028CC17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4"&gt;Option 4&lt;/option&gt;</w:t>
            </w:r>
          </w:p>
          <w:p w14:paraId="6CE58D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5"&gt;Option 5&lt;/option&gt;</w:t>
            </w:r>
          </w:p>
          <w:p w14:paraId="3D6B865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6"&gt;Option 6&lt;/option&gt;</w:t>
            </w:r>
          </w:p>
          <w:p w14:paraId="610E8D3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7"&gt;Option 7&lt;/option&gt;</w:t>
            </w:r>
          </w:p>
          <w:p w14:paraId="064BE1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elect&gt;</w:t>
            </w:r>
          </w:p>
          <w:p w14:paraId="2818BA0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7A4CC1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Семь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текстовых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олей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--&gt;</w:t>
            </w:r>
          </w:p>
          <w:p w14:paraId="6837A29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0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3965792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1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04E6E3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2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28ACE76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3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0C3585D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4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7C5BC6B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5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67E35D3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6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187C78E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7A37E36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D1CC9C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script&gt;</w:t>
            </w:r>
          </w:p>
          <w:p w14:paraId="6476AB6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onst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 } = Vue;</w:t>
            </w:r>
          </w:p>
          <w:p w14:paraId="379A071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B0E456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{</w:t>
            </w:r>
          </w:p>
          <w:p w14:paraId="5D88A68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data</w:t>
            </w:r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) {</w:t>
            </w:r>
          </w:p>
          <w:p w14:paraId="5E687DE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return</w:t>
            </w:r>
            <w:r w:rsidRPr="003E5227">
              <w:rPr>
                <w:sz w:val="24"/>
                <w:szCs w:val="24"/>
              </w:rPr>
              <w:t xml:space="preserve"> {</w:t>
            </w:r>
          </w:p>
          <w:p w14:paraId="69B2D4F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</w:t>
            </w:r>
            <w:r w:rsidRPr="003E5227">
              <w:rPr>
                <w:sz w:val="24"/>
                <w:szCs w:val="24"/>
                <w:lang w:val="en-US"/>
              </w:rPr>
              <w:t>inputs</w:t>
            </w:r>
            <w:r w:rsidRPr="003E5227">
              <w:rPr>
                <w:sz w:val="24"/>
                <w:szCs w:val="24"/>
              </w:rPr>
              <w:t>: ['', '', '', '', '', '', ''</w:t>
            </w:r>
            <w:proofErr w:type="gramStart"/>
            <w:r w:rsidRPr="003E5227">
              <w:rPr>
                <w:sz w:val="24"/>
                <w:szCs w:val="24"/>
              </w:rPr>
              <w:t>],  /</w:t>
            </w:r>
            <w:proofErr w:type="gramEnd"/>
            <w:r w:rsidRPr="003E5227">
              <w:rPr>
                <w:sz w:val="24"/>
                <w:szCs w:val="24"/>
              </w:rPr>
              <w:t>/ Массив для значений текстовых полей (7 элементов)</w:t>
            </w:r>
          </w:p>
          <w:p w14:paraId="0CA1F87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};</w:t>
            </w:r>
          </w:p>
          <w:p w14:paraId="3CC54E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},</w:t>
            </w:r>
          </w:p>
          <w:p w14:paraId="785BFF8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</w:t>
            </w:r>
            <w:r w:rsidRPr="003E5227">
              <w:rPr>
                <w:sz w:val="24"/>
                <w:szCs w:val="24"/>
                <w:lang w:val="en-US"/>
              </w:rPr>
              <w:t>methods</w:t>
            </w:r>
            <w:r w:rsidRPr="003E5227">
              <w:rPr>
                <w:sz w:val="24"/>
                <w:szCs w:val="24"/>
              </w:rPr>
              <w:t>: {</w:t>
            </w:r>
          </w:p>
          <w:p w14:paraId="7C67C62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handleSelectionChange</w:t>
            </w:r>
            <w:proofErr w:type="spellEnd"/>
            <w:r w:rsidRPr="003E5227">
              <w:rPr>
                <w:sz w:val="24"/>
                <w:szCs w:val="24"/>
              </w:rPr>
              <w:t>(</w:t>
            </w:r>
            <w:r w:rsidRPr="003E5227">
              <w:rPr>
                <w:sz w:val="24"/>
                <w:szCs w:val="24"/>
                <w:lang w:val="en-US"/>
              </w:rPr>
              <w:t>event</w:t>
            </w:r>
            <w:r w:rsidRPr="003E5227">
              <w:rPr>
                <w:sz w:val="24"/>
                <w:szCs w:val="24"/>
              </w:rPr>
              <w:t>) {</w:t>
            </w:r>
          </w:p>
          <w:p w14:paraId="3429787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// Получение выбранных значений</w:t>
            </w:r>
          </w:p>
          <w:p w14:paraId="35FE82C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    </w:t>
            </w:r>
            <w:r w:rsidRPr="003E5227">
              <w:rPr>
                <w:sz w:val="24"/>
                <w:szCs w:val="24"/>
                <w:lang w:val="en-US"/>
              </w:rPr>
              <w:t xml:space="preserve">cons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electedOp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Array.from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event.targe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selectedOp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).map(option =&gt;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option.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);</w:t>
            </w:r>
          </w:p>
          <w:p w14:paraId="7FEB220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A85EA7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//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чистк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текстовых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олей</w:t>
            </w:r>
            <w:proofErr w:type="spellEnd"/>
          </w:p>
          <w:p w14:paraId="7E80DBC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for (le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&lt; 7;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++) {</w:t>
            </w:r>
          </w:p>
          <w:p w14:paraId="307C479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this.inputs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electedOp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] || '';  //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Заполняем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оля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ил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ставляем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устыми</w:t>
            </w:r>
            <w:proofErr w:type="spellEnd"/>
          </w:p>
          <w:p w14:paraId="2AD283A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r w:rsidRPr="003E5227">
              <w:rPr>
                <w:sz w:val="24"/>
                <w:szCs w:val="24"/>
              </w:rPr>
              <w:t>}</w:t>
            </w:r>
          </w:p>
          <w:p w14:paraId="69109E4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lastRenderedPageBreak/>
              <w:t xml:space="preserve">                },</w:t>
            </w:r>
          </w:p>
          <w:p w14:paraId="3D955E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// Сброс выбранных значений при потере фокуса</w:t>
            </w:r>
          </w:p>
          <w:p w14:paraId="26633AE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setSelec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event) {</w:t>
            </w:r>
          </w:p>
          <w:p w14:paraId="47D7E5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event.targe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selectedIndex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-1;  //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Сбрасываем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выбранные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пции</w:t>
            </w:r>
            <w:proofErr w:type="spellEnd"/>
          </w:p>
          <w:p w14:paraId="40854B1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this</w:t>
            </w:r>
            <w:r w:rsidRPr="003E5227">
              <w:rPr>
                <w:sz w:val="24"/>
                <w:szCs w:val="24"/>
              </w:rPr>
              <w:t>.</w:t>
            </w:r>
            <w:r w:rsidRPr="003E5227">
              <w:rPr>
                <w:sz w:val="24"/>
                <w:szCs w:val="24"/>
                <w:lang w:val="en-US"/>
              </w:rPr>
              <w:t>inputs</w:t>
            </w:r>
            <w:proofErr w:type="gramEnd"/>
            <w:r w:rsidRPr="003E5227">
              <w:rPr>
                <w:sz w:val="24"/>
                <w:szCs w:val="24"/>
              </w:rPr>
              <w:t xml:space="preserve"> = ['', '', '', '', '', '', ''];  // Очищаем текстовые поля</w:t>
            </w:r>
          </w:p>
          <w:p w14:paraId="549F669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}</w:t>
            </w:r>
          </w:p>
          <w:p w14:paraId="022F542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6CBCE0F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}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('#app');</w:t>
            </w:r>
          </w:p>
          <w:p w14:paraId="2510554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script&gt;</w:t>
            </w:r>
          </w:p>
          <w:p w14:paraId="7EA4700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/body&gt;</w:t>
            </w:r>
          </w:p>
          <w:p w14:paraId="185DDEE0" w14:textId="056A2086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62C07EB8" w14:textId="77777777" w:rsidTr="009048FD">
        <w:tc>
          <w:tcPr>
            <w:tcW w:w="9345" w:type="dxa"/>
            <w:vAlign w:val="center"/>
          </w:tcPr>
          <w:p w14:paraId="6D4DF518" w14:textId="480A9A68" w:rsidR="004462B4" w:rsidRPr="001B501C" w:rsidRDefault="004462B4" w:rsidP="001B501C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B501C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120871" w:rsidRPr="001B501C">
              <w:rPr>
                <w:sz w:val="24"/>
                <w:szCs w:val="24"/>
                <w:lang w:val="en-US"/>
              </w:rPr>
              <w:t>3</w:t>
            </w:r>
          </w:p>
        </w:tc>
      </w:tr>
    </w:tbl>
    <w:p w14:paraId="0DCA535B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7C7EE39A" w14:textId="77777777" w:rsidTr="009048FD">
        <w:tc>
          <w:tcPr>
            <w:tcW w:w="9345" w:type="dxa"/>
            <w:vAlign w:val="center"/>
          </w:tcPr>
          <w:p w14:paraId="25EC7CDD" w14:textId="0A1851BB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3E5227">
              <w:rPr>
                <w:noProof/>
                <w:szCs w:val="28"/>
              </w:rPr>
              <w:drawing>
                <wp:inline distT="0" distB="0" distL="0" distR="0" wp14:anchorId="62042E33" wp14:editId="556D4E5E">
                  <wp:extent cx="5940425" cy="618490"/>
                  <wp:effectExtent l="0" t="0" r="317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18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1C1AE574" w14:textId="77777777" w:rsidTr="009048FD">
        <w:tc>
          <w:tcPr>
            <w:tcW w:w="9345" w:type="dxa"/>
            <w:vAlign w:val="center"/>
          </w:tcPr>
          <w:p w14:paraId="2AEE896D" w14:textId="3B8ED02E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3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36026EAE" w14:textId="77777777" w:rsidTr="009048FD">
        <w:tc>
          <w:tcPr>
            <w:tcW w:w="9345" w:type="dxa"/>
            <w:vAlign w:val="center"/>
          </w:tcPr>
          <w:p w14:paraId="4EE15839" w14:textId="53238C0F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15C1022E" wp14:editId="287D5350">
                  <wp:extent cx="5940425" cy="697230"/>
                  <wp:effectExtent l="0" t="0" r="3175" b="762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0306AC57" w14:textId="77777777" w:rsidTr="009048FD">
        <w:tc>
          <w:tcPr>
            <w:tcW w:w="9345" w:type="dxa"/>
            <w:vAlign w:val="center"/>
          </w:tcPr>
          <w:p w14:paraId="165CD93D" w14:textId="0158EEE9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5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  <w:r w:rsidRPr="001B501C">
              <w:rPr>
                <w:szCs w:val="28"/>
              </w:rPr>
              <w:t xml:space="preserve"> </w:t>
            </w:r>
          </w:p>
        </w:tc>
      </w:tr>
      <w:tr w:rsidR="004462B4" w:rsidRPr="001B501C" w14:paraId="6BDD81D1" w14:textId="77777777" w:rsidTr="009048FD">
        <w:tc>
          <w:tcPr>
            <w:tcW w:w="9345" w:type="dxa"/>
            <w:vAlign w:val="center"/>
          </w:tcPr>
          <w:p w14:paraId="0062DDA4" w14:textId="780B1E2E" w:rsidR="004462B4" w:rsidRPr="001B501C" w:rsidRDefault="00B03D4E" w:rsidP="001B501C">
            <w:pPr>
              <w:spacing w:after="0" w:line="360" w:lineRule="auto"/>
              <w:jc w:val="center"/>
              <w:rPr>
                <w:szCs w:val="28"/>
              </w:rPr>
            </w:pPr>
            <w:r>
              <w:object w:dxaOrig="8329" w:dyaOrig="10165" w14:anchorId="16B34FD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416.4pt;height:508.2pt" o:ole="">
                  <v:imagedata r:id="rId13" o:title=""/>
                </v:shape>
                <o:OLEObject Type="Embed" ProgID="Visio.Drawing.15" ShapeID="_x0000_i1036" DrawAspect="Content" ObjectID="_1793430360" r:id="rId14"/>
              </w:object>
            </w:r>
          </w:p>
        </w:tc>
      </w:tr>
      <w:tr w:rsidR="004462B4" w:rsidRPr="001B501C" w14:paraId="7D1A5C84" w14:textId="77777777" w:rsidTr="009048FD">
        <w:tc>
          <w:tcPr>
            <w:tcW w:w="9345" w:type="dxa"/>
            <w:vAlign w:val="center"/>
          </w:tcPr>
          <w:p w14:paraId="02547508" w14:textId="72175157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6</w:t>
            </w:r>
            <w:r w:rsidR="003B157F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Сеть Петри Задание </w:t>
            </w:r>
            <w:r w:rsidR="00120871" w:rsidRPr="001B501C">
              <w:rPr>
                <w:szCs w:val="28"/>
                <w:lang w:val="en-US"/>
              </w:rPr>
              <w:t>3</w:t>
            </w:r>
          </w:p>
        </w:tc>
      </w:tr>
    </w:tbl>
    <w:p w14:paraId="32B8D425" w14:textId="1E130CAA" w:rsidR="00A233F0" w:rsidRPr="001B501C" w:rsidRDefault="00A233F0" w:rsidP="001B501C">
      <w:pPr>
        <w:spacing w:after="0" w:line="360" w:lineRule="auto"/>
        <w:rPr>
          <w:szCs w:val="28"/>
        </w:rPr>
      </w:pPr>
    </w:p>
    <w:p w14:paraId="1F7A6DA4" w14:textId="54A533AE" w:rsidR="004462B4" w:rsidRPr="001B501C" w:rsidRDefault="004462B4" w:rsidP="003B157F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6" w:name="_Toc180318040"/>
      <w:r w:rsidRPr="001B501C">
        <w:rPr>
          <w:rFonts w:cs="Times New Roman"/>
          <w:sz w:val="28"/>
          <w:szCs w:val="28"/>
        </w:rPr>
        <w:t xml:space="preserve">Содержательная часть по </w:t>
      </w:r>
      <w:r w:rsidR="00C33CFE" w:rsidRPr="001B501C">
        <w:rPr>
          <w:rFonts w:cs="Times New Roman"/>
          <w:sz w:val="28"/>
          <w:szCs w:val="28"/>
        </w:rPr>
        <w:t>условной отрисовке</w:t>
      </w:r>
      <w:bookmarkEnd w:id="6"/>
    </w:p>
    <w:p w14:paraId="36CCF3FC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3B157F" w14:paraId="23B6D4C9" w14:textId="77777777" w:rsidTr="009048FD">
        <w:tc>
          <w:tcPr>
            <w:tcW w:w="9345" w:type="dxa"/>
            <w:vAlign w:val="center"/>
          </w:tcPr>
          <w:p w14:paraId="336FF5D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html&gt;</w:t>
            </w:r>
          </w:p>
          <w:p w14:paraId="6937DFF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head&gt;</w:t>
            </w:r>
          </w:p>
          <w:p w14:paraId="1F973DC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script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0828CB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/head&gt;</w:t>
            </w:r>
          </w:p>
          <w:p w14:paraId="201CD51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body&gt;</w:t>
            </w:r>
          </w:p>
          <w:p w14:paraId="0D27E5D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div id="app"&gt;</w:t>
            </w:r>
          </w:p>
          <w:p w14:paraId="4EA9471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div v-if=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"!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Start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&amp;&amp; !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"&gt;</w:t>
            </w:r>
          </w:p>
          <w:p w14:paraId="4F18287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lastRenderedPageBreak/>
              <w:t xml:space="preserve">    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Стартовый экран --&gt;</w:t>
            </w:r>
          </w:p>
          <w:p w14:paraId="6CD586D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</w:t>
            </w:r>
            <w:r w:rsidRPr="00211648">
              <w:rPr>
                <w:sz w:val="24"/>
                <w:szCs w:val="24"/>
                <w:lang w:val="en-US"/>
              </w:rPr>
              <w:t>h</w:t>
            </w:r>
            <w:proofErr w:type="gramStart"/>
            <w:r w:rsidRPr="00211648">
              <w:rPr>
                <w:sz w:val="24"/>
                <w:szCs w:val="24"/>
              </w:rPr>
              <w:t>1&gt;Добро</w:t>
            </w:r>
            <w:proofErr w:type="gramEnd"/>
            <w:r w:rsidRPr="00211648">
              <w:rPr>
                <w:sz w:val="24"/>
                <w:szCs w:val="24"/>
              </w:rPr>
              <w:t xml:space="preserve"> пожаловать в опрос!&lt;/</w:t>
            </w:r>
            <w:r w:rsidRPr="00211648">
              <w:rPr>
                <w:sz w:val="24"/>
                <w:szCs w:val="24"/>
                <w:lang w:val="en-US"/>
              </w:rPr>
              <w:t>h</w:t>
            </w:r>
            <w:r w:rsidRPr="00211648">
              <w:rPr>
                <w:sz w:val="24"/>
                <w:szCs w:val="24"/>
              </w:rPr>
              <w:t>1&gt;</w:t>
            </w:r>
          </w:p>
          <w:p w14:paraId="56A3D57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</w:t>
            </w:r>
            <w:r w:rsidRPr="00211648">
              <w:rPr>
                <w:sz w:val="24"/>
                <w:szCs w:val="24"/>
                <w:lang w:val="en-US"/>
              </w:rPr>
              <w:t>button</w:t>
            </w:r>
            <w:r w:rsidRPr="00211648">
              <w:rPr>
                <w:sz w:val="24"/>
                <w:szCs w:val="24"/>
              </w:rPr>
              <w:t xml:space="preserve"> @</w:t>
            </w:r>
            <w:r w:rsidRPr="00211648">
              <w:rPr>
                <w:sz w:val="24"/>
                <w:szCs w:val="24"/>
                <w:lang w:val="en-US"/>
              </w:rPr>
              <w:t>click</w:t>
            </w:r>
            <w:r w:rsidRPr="00211648">
              <w:rPr>
                <w:sz w:val="24"/>
                <w:szCs w:val="24"/>
              </w:rPr>
              <w:t>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tartTest</w:t>
            </w:r>
            <w:proofErr w:type="spellEnd"/>
            <w:proofErr w:type="gramStart"/>
            <w:r w:rsidRPr="00211648">
              <w:rPr>
                <w:sz w:val="24"/>
                <w:szCs w:val="24"/>
              </w:rPr>
              <w:t>"&gt;Начать</w:t>
            </w:r>
            <w:proofErr w:type="gramEnd"/>
            <w:r w:rsidRPr="00211648">
              <w:rPr>
                <w:sz w:val="24"/>
                <w:szCs w:val="24"/>
              </w:rPr>
              <w:t xml:space="preserve"> тестирование&lt;/</w:t>
            </w:r>
            <w:r w:rsidRPr="00211648">
              <w:rPr>
                <w:sz w:val="24"/>
                <w:szCs w:val="24"/>
                <w:lang w:val="en-US"/>
              </w:rPr>
              <w:t>button</w:t>
            </w:r>
            <w:r w:rsidRPr="00211648">
              <w:rPr>
                <w:sz w:val="24"/>
                <w:szCs w:val="24"/>
              </w:rPr>
              <w:t>&gt;</w:t>
            </w:r>
          </w:p>
          <w:p w14:paraId="664199A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r w:rsidRPr="00211648">
              <w:rPr>
                <w:sz w:val="24"/>
                <w:szCs w:val="24"/>
                <w:lang w:val="en-US"/>
              </w:rPr>
              <w:t>&lt;/div&gt;</w:t>
            </w:r>
          </w:p>
          <w:p w14:paraId="7DAFE6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6034E44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div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Start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amp;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amp; !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"&gt;</w:t>
            </w:r>
          </w:p>
          <w:p w14:paraId="6825D04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опросы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--&gt;</w:t>
            </w:r>
          </w:p>
          <w:p w14:paraId="0DB524B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div&gt;</w:t>
            </w:r>
          </w:p>
          <w:p w14:paraId="794F4FC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h2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{ questions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question }}&lt;/h2&gt;</w:t>
            </w:r>
          </w:p>
          <w:p w14:paraId="72B4A5C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1749133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Опции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с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radiobutton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--&gt;</w:t>
            </w:r>
          </w:p>
          <w:p w14:paraId="6973274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0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0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01B6CA2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1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1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5C7506B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2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2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108F73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3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3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6A43386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FD7AF3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одсказки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--&gt;</w:t>
            </w:r>
          </w:p>
          <w:p w14:paraId="0068DA9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div&gt;</w:t>
            </w:r>
          </w:p>
          <w:p w14:paraId="5196D35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label&gt;&lt;input type="checkbox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hintsUs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proofErr w:type="gramStart"/>
            <w:r w:rsidRPr="00211648">
              <w:rPr>
                <w:sz w:val="24"/>
                <w:szCs w:val="24"/>
                <w:lang w:val="en-US"/>
              </w:rPr>
              <w:t>].hint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1"&gt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ояснение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с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наводкой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мину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0.15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балл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)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2237379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label&gt;&lt;input type="checkbox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hintsUs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proofErr w:type="gramStart"/>
            <w:r w:rsidRPr="00211648">
              <w:rPr>
                <w:sz w:val="24"/>
                <w:szCs w:val="24"/>
                <w:lang w:val="en-US"/>
              </w:rPr>
              <w:t>].hint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2"&gt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Устранить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дв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ложных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ариант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мину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0.5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балл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)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3B5D0C9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7BB93AD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0C146F6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Кнопки перехода между вопросами --&gt;</w:t>
            </w:r>
          </w:p>
          <w:p w14:paraId="0703908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</w:t>
            </w:r>
            <w:r w:rsidRPr="00211648">
              <w:rPr>
                <w:sz w:val="24"/>
                <w:szCs w:val="24"/>
                <w:lang w:val="en-US"/>
              </w:rPr>
              <w:t>&lt;div&gt;</w:t>
            </w:r>
          </w:p>
          <w:p w14:paraId="2ECC3C0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gt; 0" @click="previousQuestion"&gt;Назад&lt;/button&gt;</w:t>
            </w:r>
          </w:p>
          <w:p w14:paraId="6C286A4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lt; 9" @click="nextQuestion"&gt;Далее&lt;/button&gt;</w:t>
            </w:r>
          </w:p>
          <w:p w14:paraId="65812DE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=== 9" @click="finishTest"&gt;Выполнено&lt;/button&gt;</w:t>
            </w:r>
          </w:p>
          <w:p w14:paraId="27CB058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329F191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1C92E23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49FD6E2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Вкладки для переключения вопросов --&gt;</w:t>
            </w:r>
          </w:p>
          <w:p w14:paraId="1A770ED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</w:t>
            </w:r>
            <w:r w:rsidRPr="00211648">
              <w:rPr>
                <w:sz w:val="24"/>
                <w:szCs w:val="24"/>
                <w:lang w:val="en-US"/>
              </w:rPr>
              <w:t>&lt;div&gt;</w:t>
            </w:r>
          </w:p>
          <w:p w14:paraId="6481AE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button v-for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in 10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" :key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" @click="goToQuestion(i - 1)"&g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опро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{{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}}&lt;/button&gt;</w:t>
            </w:r>
          </w:p>
          <w:p w14:paraId="5E1977E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121AB53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25A5B01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6061C21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Экран с результатом --&gt;</w:t>
            </w:r>
          </w:p>
          <w:p w14:paraId="215FD4B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r w:rsidRPr="00211648">
              <w:rPr>
                <w:sz w:val="24"/>
                <w:szCs w:val="24"/>
                <w:lang w:val="en-US"/>
              </w:rPr>
              <w:t>&lt;div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"&gt;</w:t>
            </w:r>
          </w:p>
          <w:p w14:paraId="7470E4B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h1&g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ест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завершён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!&lt;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/h1&gt;</w:t>
            </w:r>
          </w:p>
          <w:p w14:paraId="2A0452E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p&g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аш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результат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 xml:space="preserve">{{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finalScore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}}%&lt;/p&gt;</w:t>
            </w:r>
          </w:p>
          <w:p w14:paraId="02EDF1F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7D6950F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4C54470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836084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script&gt;</w:t>
            </w:r>
          </w:p>
          <w:p w14:paraId="2BE9384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lastRenderedPageBreak/>
              <w:t xml:space="preserve">        const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} = Vue;</w:t>
            </w:r>
          </w:p>
          <w:p w14:paraId="2D1FFDF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3F5FADB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{</w:t>
            </w:r>
          </w:p>
          <w:p w14:paraId="549871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data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775050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return {</w:t>
            </w:r>
          </w:p>
          <w:p w14:paraId="5F21ADF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Start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 xml:space="preserve">false,   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Флаг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начато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ли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естирование</w:t>
            </w:r>
            <w:proofErr w:type="spellEnd"/>
          </w:p>
          <w:p w14:paraId="2A1C875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r w:rsidRPr="00211648">
              <w:rPr>
                <w:sz w:val="24"/>
                <w:szCs w:val="24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false</w:t>
            </w:r>
            <w:r w:rsidRPr="00211648">
              <w:rPr>
                <w:sz w:val="24"/>
                <w:szCs w:val="24"/>
              </w:rPr>
              <w:t xml:space="preserve">,   </w:t>
            </w:r>
            <w:proofErr w:type="gramEnd"/>
            <w:r w:rsidRPr="00211648">
              <w:rPr>
                <w:sz w:val="24"/>
                <w:szCs w:val="24"/>
              </w:rPr>
              <w:t>// Флаг, завершено ли тестирование</w:t>
            </w:r>
          </w:p>
          <w:p w14:paraId="2380286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</w:rPr>
              <w:t xml:space="preserve">0,   </w:t>
            </w:r>
            <w:proofErr w:type="gramEnd"/>
            <w:r w:rsidRPr="00211648">
              <w:rPr>
                <w:sz w:val="24"/>
                <w:szCs w:val="24"/>
              </w:rPr>
              <w:t xml:space="preserve"> // Текущий вопрос</w:t>
            </w:r>
          </w:p>
          <w:p w14:paraId="069B12E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</w:rPr>
              <w:t xml:space="preserve">: </w:t>
            </w:r>
            <w:r w:rsidRPr="00211648">
              <w:rPr>
                <w:sz w:val="24"/>
                <w:szCs w:val="24"/>
                <w:lang w:val="en-US"/>
              </w:rPr>
              <w:t>Array</w:t>
            </w:r>
            <w:r w:rsidRPr="00211648">
              <w:rPr>
                <w:sz w:val="24"/>
                <w:szCs w:val="24"/>
              </w:rPr>
              <w:t>(10</w:t>
            </w:r>
            <w:proofErr w:type="gramStart"/>
            <w:r w:rsidRPr="00211648">
              <w:rPr>
                <w:sz w:val="24"/>
                <w:szCs w:val="24"/>
              </w:rPr>
              <w:t>).</w:t>
            </w:r>
            <w:r w:rsidRPr="00211648">
              <w:rPr>
                <w:sz w:val="24"/>
                <w:szCs w:val="24"/>
                <w:lang w:val="en-US"/>
              </w:rPr>
              <w:t>fill</w:t>
            </w:r>
            <w:proofErr w:type="gramEnd"/>
            <w:r w:rsidRPr="00211648">
              <w:rPr>
                <w:sz w:val="24"/>
                <w:szCs w:val="24"/>
              </w:rPr>
              <w:t>(</w:t>
            </w:r>
            <w:r w:rsidRPr="00211648">
              <w:rPr>
                <w:sz w:val="24"/>
                <w:szCs w:val="24"/>
                <w:lang w:val="en-US"/>
              </w:rPr>
              <w:t>null</w:t>
            </w:r>
            <w:r w:rsidRPr="00211648">
              <w:rPr>
                <w:sz w:val="24"/>
                <w:szCs w:val="24"/>
              </w:rPr>
              <w:t>),  // Выбранные ответы на вопросы</w:t>
            </w:r>
          </w:p>
          <w:p w14:paraId="0630B1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hintsUs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Array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10).fill({ hint1: false, hint2: false }), 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Использованные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одсказки</w:t>
            </w:r>
            <w:proofErr w:type="spellEnd"/>
          </w:p>
          <w:p w14:paraId="1510EBE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questions: [</w:t>
            </w:r>
          </w:p>
          <w:p w14:paraId="4537538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{</w:t>
            </w:r>
          </w:p>
          <w:p w14:paraId="768BAAD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question: 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опро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1: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Что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акое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Vue.js?",</w:t>
            </w:r>
          </w:p>
          <w:p w14:paraId="6725192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answers</w:t>
            </w:r>
            <w:r w:rsidRPr="00211648">
              <w:rPr>
                <w:sz w:val="24"/>
                <w:szCs w:val="24"/>
              </w:rPr>
              <w:t>: ["Библиотека", "Фреймворк", "Язык", "Редактор"],</w:t>
            </w:r>
          </w:p>
          <w:p w14:paraId="15429F2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37E02E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2E59399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300402C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2: Сколько времени в часе?",</w:t>
            </w:r>
          </w:p>
          <w:p w14:paraId="24EB050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50 минут", "60 минут", "40 минут", "30 минут"],</w:t>
            </w:r>
          </w:p>
          <w:p w14:paraId="672C9FA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35F4C54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0A40C37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198103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3: Какой язык используется для веб-разработки?",</w:t>
            </w:r>
          </w:p>
          <w:p w14:paraId="71B3C3B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: ["HTML", "Python", "Java", "C++"],</w:t>
            </w:r>
          </w:p>
          <w:p w14:paraId="1868D98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0</w:t>
            </w:r>
          </w:p>
          <w:p w14:paraId="096E5FA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6A59097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4CD457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4: Какая планета самая большая в Солнечной системе?",</w:t>
            </w:r>
          </w:p>
          <w:p w14:paraId="01EDDB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Земля", "Марс", "Юпитер", "Венера"],</w:t>
            </w:r>
          </w:p>
          <w:p w14:paraId="1D14AE4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2</w:t>
            </w:r>
          </w:p>
          <w:p w14:paraId="3D6E4C2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4B6C892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1DD56E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5: Кто написал 'Войну и мир'?",</w:t>
            </w:r>
          </w:p>
          <w:p w14:paraId="1FF7A22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Достоевский", "Толстой", "Пушкин", "Чехов"],</w:t>
            </w:r>
          </w:p>
          <w:p w14:paraId="7A15819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261A927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6471DA0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EC6804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6: Сколько континентов на Земле?",</w:t>
            </w:r>
          </w:p>
          <w:p w14:paraId="203525E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5", "6", "7", "8"],</w:t>
            </w:r>
          </w:p>
          <w:p w14:paraId="31FBC23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2</w:t>
            </w:r>
          </w:p>
          <w:p w14:paraId="2257AEA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18D2EB6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E9D4F2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7: Какая химическая формула воды?",</w:t>
            </w:r>
          </w:p>
          <w:p w14:paraId="23F2F76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: ["H2O", "CO2", "O2", "NaCl"],</w:t>
            </w:r>
          </w:p>
          <w:p w14:paraId="3B0A92C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0</w:t>
            </w:r>
          </w:p>
          <w:p w14:paraId="1FAD73A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5C3B5AB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C14C28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8: В каком году началась Вторая мировая война?",</w:t>
            </w:r>
          </w:p>
          <w:p w14:paraId="7378766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1914", "1939", "1941", "1945"],</w:t>
            </w:r>
          </w:p>
          <w:p w14:paraId="6F6376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55BB986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lastRenderedPageBreak/>
              <w:t xml:space="preserve">                        },</w:t>
            </w:r>
          </w:p>
          <w:p w14:paraId="18D2F26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FAA0F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9: Какой цвет получается при смешивании синего и жёлтого?",</w:t>
            </w:r>
          </w:p>
          <w:p w14:paraId="6A1C5A9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Зелёный", "Оранжевый", "Фиолетовый", "Коричневый"],</w:t>
            </w:r>
          </w:p>
          <w:p w14:paraId="5CCC642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0</w:t>
            </w:r>
          </w:p>
          <w:p w14:paraId="282A9AA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057B25B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063011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10: Столица Франции?",</w:t>
            </w:r>
          </w:p>
          <w:p w14:paraId="512EF71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Мадрид", "Лондон", "Париж", "Берлин"],</w:t>
            </w:r>
          </w:p>
          <w:p w14:paraId="11C9749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: 2</w:t>
            </w:r>
          </w:p>
          <w:p w14:paraId="788977E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}</w:t>
            </w:r>
          </w:p>
          <w:p w14:paraId="4CCAA11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],</w:t>
            </w:r>
          </w:p>
          <w:p w14:paraId="149352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fin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0  /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Итоговый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результат</w:t>
            </w:r>
            <w:proofErr w:type="spellEnd"/>
          </w:p>
          <w:p w14:paraId="72DAE76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;</w:t>
            </w:r>
          </w:p>
          <w:p w14:paraId="52EBDE6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},</w:t>
            </w:r>
          </w:p>
          <w:p w14:paraId="3DBF6DE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methods: {</w:t>
            </w:r>
          </w:p>
          <w:p w14:paraId="73E927D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startTes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52AB326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testStart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true;</w:t>
            </w:r>
          </w:p>
          <w:p w14:paraId="0CB9B9F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4C21029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nex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296C3E7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&lt; 9) {</w:t>
            </w:r>
          </w:p>
          <w:p w14:paraId="38A5CB4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++;</w:t>
            </w:r>
          </w:p>
          <w:p w14:paraId="4B7521E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67A2D8C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6D637B7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previous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1C85A7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&gt; 0) {</w:t>
            </w:r>
          </w:p>
          <w:p w14:paraId="4E6D521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--;</w:t>
            </w:r>
          </w:p>
          <w:p w14:paraId="52F2CCB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47A36CB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638E1D6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goTo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index) {</w:t>
            </w:r>
          </w:p>
          <w:p w14:paraId="5E0A63A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index;</w:t>
            </w:r>
          </w:p>
          <w:p w14:paraId="4F9E3E8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04D1D61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finishTes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010E7B9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let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ot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= 0;</w:t>
            </w:r>
          </w:p>
          <w:p w14:paraId="23A8C7F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1D0B523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for (let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lt; 10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++) {</w:t>
            </w:r>
          </w:p>
          <w:p w14:paraId="565D583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let</w:t>
            </w:r>
            <w:r w:rsidRPr="00211648">
              <w:rPr>
                <w:sz w:val="24"/>
                <w:szCs w:val="24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</w:rPr>
              <w:t xml:space="preserve"> = </w:t>
            </w:r>
            <w:proofErr w:type="gramStart"/>
            <w:r w:rsidRPr="00211648">
              <w:rPr>
                <w:sz w:val="24"/>
                <w:szCs w:val="24"/>
              </w:rPr>
              <w:t>1;  /</w:t>
            </w:r>
            <w:proofErr w:type="gramEnd"/>
            <w:r w:rsidRPr="00211648">
              <w:rPr>
                <w:sz w:val="24"/>
                <w:szCs w:val="24"/>
              </w:rPr>
              <w:t>/ Один балл за правильный ответ</w:t>
            </w:r>
          </w:p>
          <w:p w14:paraId="560E047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72CE408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Если использована первая подсказка, вычитаем 0.15 балла</w:t>
            </w:r>
          </w:p>
          <w:p w14:paraId="6D8DE86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hintsUs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hint1) {</w:t>
            </w:r>
          </w:p>
          <w:p w14:paraId="7818EF1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</w:rPr>
              <w:t xml:space="preserve"> -= 0.15;</w:t>
            </w:r>
          </w:p>
          <w:p w14:paraId="6F99FA9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</w:t>
            </w:r>
          </w:p>
          <w:p w14:paraId="012F184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06C1F4F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Если использована вторая подсказка, вычитаем 0.5 балла</w:t>
            </w:r>
          </w:p>
          <w:p w14:paraId="59DE830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hintsUs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hint2) {</w:t>
            </w:r>
          </w:p>
          <w:p w14:paraId="4855F28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</w:rPr>
              <w:t xml:space="preserve"> -= 0.5;</w:t>
            </w:r>
          </w:p>
          <w:p w14:paraId="2446301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</w:t>
            </w:r>
          </w:p>
          <w:p w14:paraId="33B080C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154A487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Проверка, был ли правильный ответ</w:t>
            </w:r>
          </w:p>
          <w:p w14:paraId="5DCB9B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parseIn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selectedAnswers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) ===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his.question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670F0CA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ot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;</w:t>
            </w:r>
          </w:p>
          <w:p w14:paraId="476499C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lastRenderedPageBreak/>
              <w:t xml:space="preserve">                        }</w:t>
            </w:r>
          </w:p>
          <w:p w14:paraId="796BB1C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33909E6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E1A81C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ычисляем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роцент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успеха</w:t>
            </w:r>
            <w:proofErr w:type="spellEnd"/>
          </w:p>
          <w:p w14:paraId="69F29D3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finalScore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Math.roun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ot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/ 10) * 100);</w:t>
            </w:r>
          </w:p>
          <w:p w14:paraId="1B87327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CA791A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Завершаем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естирование</w:t>
            </w:r>
            <w:proofErr w:type="spellEnd"/>
          </w:p>
          <w:p w14:paraId="338BF47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testFinish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true;</w:t>
            </w:r>
          </w:p>
          <w:p w14:paraId="1B2E143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testStart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false;</w:t>
            </w:r>
          </w:p>
          <w:p w14:paraId="51C9F7B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4C3105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0FB610D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}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('#app');</w:t>
            </w:r>
          </w:p>
          <w:p w14:paraId="56B087C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/script&gt;</w:t>
            </w:r>
          </w:p>
          <w:p w14:paraId="4D56CE2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/body&gt;</w:t>
            </w:r>
          </w:p>
          <w:p w14:paraId="6FB8E85B" w14:textId="1630036B" w:rsidR="004462B4" w:rsidRPr="003B157F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3B157F" w14:paraId="079F8428" w14:textId="77777777" w:rsidTr="009048FD">
        <w:tc>
          <w:tcPr>
            <w:tcW w:w="9345" w:type="dxa"/>
            <w:vAlign w:val="center"/>
          </w:tcPr>
          <w:p w14:paraId="380DE1E3" w14:textId="14070F68" w:rsidR="004462B4" w:rsidRPr="003B157F" w:rsidRDefault="004462B4" w:rsidP="003B157F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B157F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120871" w:rsidRPr="003B157F">
              <w:rPr>
                <w:sz w:val="24"/>
                <w:szCs w:val="24"/>
                <w:lang w:val="en-US"/>
              </w:rPr>
              <w:t>4</w:t>
            </w:r>
          </w:p>
        </w:tc>
      </w:tr>
    </w:tbl>
    <w:p w14:paraId="0D9D98F9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5BCD6578" w14:textId="77777777" w:rsidTr="009048FD">
        <w:tc>
          <w:tcPr>
            <w:tcW w:w="9345" w:type="dxa"/>
            <w:vAlign w:val="center"/>
          </w:tcPr>
          <w:p w14:paraId="720242E6" w14:textId="410D6AB5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3AC370A7" wp14:editId="76C59AC5">
                  <wp:extent cx="4172532" cy="87642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2532" cy="87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1BC42200" w14:textId="77777777" w:rsidTr="009048FD">
        <w:tc>
          <w:tcPr>
            <w:tcW w:w="9345" w:type="dxa"/>
            <w:vAlign w:val="center"/>
          </w:tcPr>
          <w:p w14:paraId="71BA866E" w14:textId="4DD67E87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7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495B5382" w14:textId="77777777" w:rsidTr="009048FD">
        <w:tc>
          <w:tcPr>
            <w:tcW w:w="9345" w:type="dxa"/>
            <w:vAlign w:val="center"/>
          </w:tcPr>
          <w:p w14:paraId="4E590D2D" w14:textId="3244C0B4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12A18D3D" wp14:editId="5AB41A73">
                  <wp:extent cx="5940425" cy="1805940"/>
                  <wp:effectExtent l="0" t="0" r="3175" b="381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805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36CE8E2C" w14:textId="77777777" w:rsidTr="009048FD">
        <w:tc>
          <w:tcPr>
            <w:tcW w:w="9345" w:type="dxa"/>
            <w:vAlign w:val="center"/>
          </w:tcPr>
          <w:p w14:paraId="4F9F8C1A" w14:textId="3E64B32E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8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  <w:r w:rsidRPr="001B501C">
              <w:rPr>
                <w:szCs w:val="28"/>
              </w:rPr>
              <w:t xml:space="preserve"> </w:t>
            </w:r>
            <w:r w:rsidRPr="00211648">
              <w:rPr>
                <w:noProof/>
                <w:szCs w:val="28"/>
              </w:rPr>
              <w:drawing>
                <wp:inline distT="0" distB="0" distL="0" distR="0" wp14:anchorId="64542D8A" wp14:editId="0C63E625">
                  <wp:extent cx="5940425" cy="1818005"/>
                  <wp:effectExtent l="0" t="0" r="317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818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1648" w:rsidRPr="001B501C" w14:paraId="7B06D8D5" w14:textId="77777777" w:rsidTr="009048FD">
        <w:tc>
          <w:tcPr>
            <w:tcW w:w="9345" w:type="dxa"/>
            <w:vAlign w:val="center"/>
          </w:tcPr>
          <w:p w14:paraId="429F798C" w14:textId="47A34D0E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9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211648" w:rsidRPr="001B501C" w14:paraId="18AFC69B" w14:textId="77777777" w:rsidTr="009048FD">
        <w:tc>
          <w:tcPr>
            <w:tcW w:w="9345" w:type="dxa"/>
            <w:vAlign w:val="center"/>
          </w:tcPr>
          <w:p w14:paraId="6A24AE8F" w14:textId="77777777" w:rsidR="00211648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lastRenderedPageBreak/>
              <w:drawing>
                <wp:inline distT="0" distB="0" distL="0" distR="0" wp14:anchorId="70D72D22" wp14:editId="09EB5CF4">
                  <wp:extent cx="2924583" cy="1114581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4583" cy="1114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198FD6" w14:textId="705DF6EC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10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4D05FB53" w14:textId="77777777" w:rsidTr="009048FD">
        <w:tc>
          <w:tcPr>
            <w:tcW w:w="9345" w:type="dxa"/>
            <w:vAlign w:val="center"/>
          </w:tcPr>
          <w:p w14:paraId="2D3107D3" w14:textId="3481C2E1" w:rsidR="004462B4" w:rsidRPr="00B03D4E" w:rsidRDefault="00B03D4E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>
              <w:object w:dxaOrig="9937" w:dyaOrig="15829" w14:anchorId="4132C820">
                <v:shape id="_x0000_i1033" type="#_x0000_t75" style="width:457.2pt;height:681.6pt" o:ole="">
                  <v:imagedata r:id="rId19" o:title=""/>
                </v:shape>
                <o:OLEObject Type="Embed" ProgID="Visio.Drawing.15" ShapeID="_x0000_i1033" DrawAspect="Content" ObjectID="_1793430361" r:id="rId20"/>
              </w:object>
            </w:r>
          </w:p>
        </w:tc>
      </w:tr>
      <w:tr w:rsidR="004462B4" w:rsidRPr="001B501C" w14:paraId="5D283AB8" w14:textId="77777777" w:rsidTr="009048FD">
        <w:tc>
          <w:tcPr>
            <w:tcW w:w="9345" w:type="dxa"/>
            <w:vAlign w:val="center"/>
          </w:tcPr>
          <w:p w14:paraId="7987788A" w14:textId="493D173B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к 1</w:t>
            </w:r>
            <w:r w:rsidR="00211648">
              <w:rPr>
                <w:szCs w:val="28"/>
              </w:rPr>
              <w:t>1</w:t>
            </w:r>
            <w:r w:rsidR="003B157F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Сеть Петри Задание </w:t>
            </w:r>
            <w:r w:rsidR="00120871" w:rsidRPr="001B501C">
              <w:rPr>
                <w:szCs w:val="28"/>
                <w:lang w:val="en-US"/>
              </w:rPr>
              <w:t>4</w:t>
            </w:r>
          </w:p>
        </w:tc>
      </w:tr>
    </w:tbl>
    <w:p w14:paraId="1BE3094F" w14:textId="10155032" w:rsidR="00A233F0" w:rsidRPr="001B501C" w:rsidRDefault="00A233F0" w:rsidP="001B501C">
      <w:pPr>
        <w:spacing w:after="0" w:line="360" w:lineRule="auto"/>
        <w:jc w:val="both"/>
        <w:rPr>
          <w:szCs w:val="28"/>
        </w:rPr>
      </w:pPr>
    </w:p>
    <w:p w14:paraId="7A607024" w14:textId="62471D41" w:rsidR="0086468D" w:rsidRPr="001B501C" w:rsidRDefault="0086468D" w:rsidP="001B501C">
      <w:pPr>
        <w:spacing w:after="0" w:line="360" w:lineRule="auto"/>
        <w:jc w:val="both"/>
        <w:rPr>
          <w:szCs w:val="28"/>
        </w:rPr>
      </w:pPr>
    </w:p>
    <w:p w14:paraId="5D3A3787" w14:textId="77777777" w:rsidR="0086468D" w:rsidRPr="001B501C" w:rsidRDefault="0086468D" w:rsidP="001B501C">
      <w:pPr>
        <w:spacing w:after="0" w:line="360" w:lineRule="auto"/>
        <w:rPr>
          <w:szCs w:val="28"/>
        </w:rPr>
      </w:pPr>
      <w:r w:rsidRPr="001B501C">
        <w:rPr>
          <w:szCs w:val="28"/>
        </w:rPr>
        <w:br w:type="page"/>
      </w:r>
    </w:p>
    <w:p w14:paraId="32B49D2B" w14:textId="00E6AD1D" w:rsidR="00780A12" w:rsidRPr="001B501C" w:rsidRDefault="00780A12" w:rsidP="001B501C">
      <w:pPr>
        <w:spacing w:after="0" w:line="360" w:lineRule="auto"/>
        <w:rPr>
          <w:b/>
          <w:szCs w:val="28"/>
        </w:rPr>
      </w:pPr>
    </w:p>
    <w:p w14:paraId="546792ED" w14:textId="4967EB24" w:rsidR="000330F7" w:rsidRPr="001B501C" w:rsidRDefault="000330F7" w:rsidP="003B157F">
      <w:pPr>
        <w:pStyle w:val="1"/>
        <w:spacing w:before="0" w:line="360" w:lineRule="auto"/>
        <w:ind w:firstLine="708"/>
        <w:rPr>
          <w:rFonts w:cs="Times New Roman"/>
          <w:b w:val="0"/>
          <w:sz w:val="28"/>
          <w:szCs w:val="28"/>
        </w:rPr>
      </w:pPr>
      <w:bookmarkStart w:id="7" w:name="_Toc180318041"/>
      <w:r w:rsidRPr="001B501C">
        <w:rPr>
          <w:rFonts w:cs="Times New Roman"/>
          <w:sz w:val="28"/>
          <w:szCs w:val="28"/>
        </w:rPr>
        <w:t>Вывод</w:t>
      </w:r>
      <w:bookmarkEnd w:id="7"/>
    </w:p>
    <w:p w14:paraId="247C62D8" w14:textId="20516216" w:rsidR="000330F7" w:rsidRPr="001B501C" w:rsidRDefault="00380DFD" w:rsidP="003B157F">
      <w:pPr>
        <w:spacing w:after="0" w:line="360" w:lineRule="auto"/>
        <w:ind w:firstLine="708"/>
        <w:jc w:val="both"/>
        <w:rPr>
          <w:szCs w:val="28"/>
        </w:rPr>
      </w:pPr>
      <w:r w:rsidRPr="001B501C">
        <w:rPr>
          <w:szCs w:val="28"/>
        </w:rPr>
        <w:t xml:space="preserve">В данной работе были получены навыки по созданию локальных </w:t>
      </w:r>
      <w:proofErr w:type="spellStart"/>
      <w:r w:rsidRPr="001B501C">
        <w:rPr>
          <w:szCs w:val="28"/>
        </w:rPr>
        <w:t>web</w:t>
      </w:r>
      <w:proofErr w:type="spellEnd"/>
      <w:r w:rsidRPr="001B501C">
        <w:rPr>
          <w:szCs w:val="28"/>
        </w:rPr>
        <w:t xml:space="preserve">-приложений на Vue.js, изучены основные понятия, принципы и методы параметрических вставок, связок, методов и событий, а также условной отрисовки. Было выполнено создание локального приложения без использования Node.js и </w:t>
      </w:r>
      <w:proofErr w:type="spellStart"/>
      <w:r w:rsidRPr="001B501C">
        <w:rPr>
          <w:szCs w:val="28"/>
        </w:rPr>
        <w:t>npm</w:t>
      </w:r>
      <w:proofErr w:type="spellEnd"/>
      <w:r w:rsidRPr="001B501C">
        <w:rPr>
          <w:szCs w:val="28"/>
        </w:rPr>
        <w:t>, с акцентом на локальное подключение фреймворка Vue.js. Поставленные задачи выполнены в полном объёме.</w:t>
      </w:r>
    </w:p>
    <w:sectPr w:rsidR="000330F7" w:rsidRPr="001B501C" w:rsidSect="00780A12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DE6533" w14:textId="77777777" w:rsidR="00EC1FD6" w:rsidRDefault="00EC1FD6" w:rsidP="00780A12">
      <w:pPr>
        <w:spacing w:after="0" w:line="240" w:lineRule="auto"/>
      </w:pPr>
      <w:r>
        <w:separator/>
      </w:r>
    </w:p>
  </w:endnote>
  <w:endnote w:type="continuationSeparator" w:id="0">
    <w:p w14:paraId="50BAE807" w14:textId="77777777" w:rsidR="00EC1FD6" w:rsidRDefault="00EC1FD6" w:rsidP="00780A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ngsana New">
    <w:altName w:val="Angsana New"/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9823135"/>
      <w:docPartObj>
        <w:docPartGallery w:val="Page Numbers (Bottom of Page)"/>
        <w:docPartUnique/>
      </w:docPartObj>
    </w:sdtPr>
    <w:sdtEndPr/>
    <w:sdtContent>
      <w:p w14:paraId="35622EB0" w14:textId="712BA5F8" w:rsidR="004A4025" w:rsidRDefault="004A402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5</w:t>
        </w:r>
        <w:r>
          <w:fldChar w:fldCharType="end"/>
        </w:r>
      </w:p>
    </w:sdtContent>
  </w:sdt>
  <w:p w14:paraId="7813019D" w14:textId="77777777" w:rsidR="004A4025" w:rsidRDefault="004A4025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4E0249" w14:textId="77777777" w:rsidR="00EC1FD6" w:rsidRDefault="00EC1FD6" w:rsidP="00780A12">
      <w:pPr>
        <w:spacing w:after="0" w:line="240" w:lineRule="auto"/>
      </w:pPr>
      <w:r>
        <w:separator/>
      </w:r>
    </w:p>
  </w:footnote>
  <w:footnote w:type="continuationSeparator" w:id="0">
    <w:p w14:paraId="7A759427" w14:textId="77777777" w:rsidR="00EC1FD6" w:rsidRDefault="00EC1FD6" w:rsidP="00780A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A0A1D2D"/>
    <w:multiLevelType w:val="hybridMultilevel"/>
    <w:tmpl w:val="0944BE7C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" w15:restartNumberingAfterBreak="0">
    <w:nsid w:val="4DC133F5"/>
    <w:multiLevelType w:val="hybridMultilevel"/>
    <w:tmpl w:val="D640D4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C45467A"/>
    <w:multiLevelType w:val="hybridMultilevel"/>
    <w:tmpl w:val="5712DC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5F56"/>
    <w:rsid w:val="000138A6"/>
    <w:rsid w:val="0001460C"/>
    <w:rsid w:val="000330F7"/>
    <w:rsid w:val="000465BA"/>
    <w:rsid w:val="000D1034"/>
    <w:rsid w:val="00120871"/>
    <w:rsid w:val="00125049"/>
    <w:rsid w:val="001B501C"/>
    <w:rsid w:val="00211648"/>
    <w:rsid w:val="00217FC6"/>
    <w:rsid w:val="00280016"/>
    <w:rsid w:val="0031192D"/>
    <w:rsid w:val="003153D3"/>
    <w:rsid w:val="00316D9D"/>
    <w:rsid w:val="00342A31"/>
    <w:rsid w:val="00350CF9"/>
    <w:rsid w:val="00353B45"/>
    <w:rsid w:val="00380DFD"/>
    <w:rsid w:val="00385B37"/>
    <w:rsid w:val="003978E8"/>
    <w:rsid w:val="003A33D2"/>
    <w:rsid w:val="003B157F"/>
    <w:rsid w:val="003B5F41"/>
    <w:rsid w:val="003E5227"/>
    <w:rsid w:val="00444119"/>
    <w:rsid w:val="004462B4"/>
    <w:rsid w:val="004A4025"/>
    <w:rsid w:val="004C346A"/>
    <w:rsid w:val="00551EE0"/>
    <w:rsid w:val="005765A3"/>
    <w:rsid w:val="005B3599"/>
    <w:rsid w:val="005C0F46"/>
    <w:rsid w:val="00617AB5"/>
    <w:rsid w:val="00630ECC"/>
    <w:rsid w:val="006355A4"/>
    <w:rsid w:val="006821D5"/>
    <w:rsid w:val="006E7CA8"/>
    <w:rsid w:val="007119B8"/>
    <w:rsid w:val="00780A12"/>
    <w:rsid w:val="007D5AC0"/>
    <w:rsid w:val="0086468D"/>
    <w:rsid w:val="008B5FFE"/>
    <w:rsid w:val="00901B18"/>
    <w:rsid w:val="009048FD"/>
    <w:rsid w:val="00927330"/>
    <w:rsid w:val="009560CF"/>
    <w:rsid w:val="00965D69"/>
    <w:rsid w:val="009F7321"/>
    <w:rsid w:val="00A16104"/>
    <w:rsid w:val="00A233F0"/>
    <w:rsid w:val="00A26291"/>
    <w:rsid w:val="00A32081"/>
    <w:rsid w:val="00A43493"/>
    <w:rsid w:val="00A67EDC"/>
    <w:rsid w:val="00AB0D1B"/>
    <w:rsid w:val="00B03D4E"/>
    <w:rsid w:val="00B41E39"/>
    <w:rsid w:val="00BD3A34"/>
    <w:rsid w:val="00C072F2"/>
    <w:rsid w:val="00C21B13"/>
    <w:rsid w:val="00C27B91"/>
    <w:rsid w:val="00C30842"/>
    <w:rsid w:val="00C33CFE"/>
    <w:rsid w:val="00CA71AC"/>
    <w:rsid w:val="00D158C9"/>
    <w:rsid w:val="00D45E44"/>
    <w:rsid w:val="00D640A5"/>
    <w:rsid w:val="00D85F56"/>
    <w:rsid w:val="00DB48B7"/>
    <w:rsid w:val="00E0330F"/>
    <w:rsid w:val="00E14E28"/>
    <w:rsid w:val="00E45F42"/>
    <w:rsid w:val="00E8062A"/>
    <w:rsid w:val="00EC1FD6"/>
    <w:rsid w:val="00ED288A"/>
    <w:rsid w:val="00F87B5D"/>
    <w:rsid w:val="00FB24EE"/>
    <w:rsid w:val="00FE1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EF3244"/>
  <w15:chartTrackingRefBased/>
  <w15:docId w15:val="{629ED98B-DB98-4A5B-9D4A-0C14454EB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62B4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80A12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C072F2"/>
  </w:style>
  <w:style w:type="character" w:customStyle="1" w:styleId="eop">
    <w:name w:val="eop"/>
    <w:basedOn w:val="a0"/>
    <w:rsid w:val="00C072F2"/>
  </w:style>
  <w:style w:type="paragraph" w:styleId="a3">
    <w:name w:val="Normal (Web)"/>
    <w:basedOn w:val="a"/>
    <w:uiPriority w:val="99"/>
    <w:unhideWhenUsed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072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233F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80A12"/>
    <w:rPr>
      <w:rFonts w:ascii="Times New Roman" w:eastAsiaTheme="majorEastAsia" w:hAnsi="Times New Roman" w:cstheme="majorBidi"/>
      <w:b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780A1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0A12"/>
    <w:pPr>
      <w:spacing w:after="100"/>
    </w:pPr>
  </w:style>
  <w:style w:type="character" w:styleId="a7">
    <w:name w:val="Hyperlink"/>
    <w:basedOn w:val="a0"/>
    <w:uiPriority w:val="99"/>
    <w:unhideWhenUsed/>
    <w:rsid w:val="00780A12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780A12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780A12"/>
    <w:rPr>
      <w:rFonts w:ascii="Calibri" w:eastAsia="Calibri" w:hAnsi="Calibri" w:cs="Times New Roman"/>
    </w:rPr>
  </w:style>
  <w:style w:type="character" w:styleId="ac">
    <w:name w:val="Strong"/>
    <w:basedOn w:val="a0"/>
    <w:uiPriority w:val="22"/>
    <w:qFormat/>
    <w:rsid w:val="00B41E39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1B501C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B501C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B501C"/>
    <w:rPr>
      <w:rFonts w:ascii="Times New Roman" w:eastAsia="Calibri" w:hAnsi="Times New Roman" w:cs="Times New Roman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B501C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B501C"/>
    <w:rPr>
      <w:rFonts w:ascii="Times New Roman" w:eastAsia="Calibri" w:hAnsi="Times New Roman" w:cs="Times New Roman"/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1B50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1B501C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73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3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0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0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1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9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6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6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0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2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7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5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9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9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3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0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5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1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6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0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4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9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6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95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7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39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8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50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0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1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8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57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8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0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1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9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0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0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9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0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3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7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4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0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1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5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5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06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4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9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7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4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3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4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771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7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8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4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3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0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6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9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9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0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9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9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1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2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2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7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4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7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8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4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2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9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8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7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4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6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9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4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20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4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6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4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0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7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4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8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3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30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0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9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2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7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1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08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27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2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8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1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7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4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7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5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03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1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5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8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6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8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7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21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70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1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3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7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6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3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1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1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0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0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8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0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1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1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8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9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0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0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9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3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6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4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2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0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93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5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64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1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2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48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84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6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0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0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4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7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3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6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9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4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1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5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6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9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1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9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50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9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5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4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1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0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2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96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6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9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73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00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8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4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0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6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3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1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0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24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5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6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6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6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9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4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28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4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49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8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2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0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4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4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9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20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2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7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5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4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8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6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0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01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51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22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5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6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5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4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5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5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4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6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0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43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8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6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9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6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3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0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2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4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9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3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8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91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12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9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2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3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2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6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9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8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918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37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0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9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7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6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85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3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94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0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0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7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1D29CD-97B5-4963-98B0-13C69A12D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8</Pages>
  <Words>2710</Words>
  <Characters>15453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itriy Porhyn</dc:creator>
  <cp:keywords/>
  <dc:description/>
  <cp:lastModifiedBy>Антон Мацко</cp:lastModifiedBy>
  <cp:revision>4</cp:revision>
  <dcterms:created xsi:type="dcterms:W3CDTF">2024-10-21T11:23:00Z</dcterms:created>
  <dcterms:modified xsi:type="dcterms:W3CDTF">2024-11-18T07:19:00Z</dcterms:modified>
</cp:coreProperties>
</file>